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vertAnchor="page" w:horzAnchor="margin" w:tblpY="466"/>
        <w:tblW w:w="5063" w:type="pct"/>
        <w:tblLook w:val="04A0" w:firstRow="1" w:lastRow="0" w:firstColumn="1" w:lastColumn="0" w:noHBand="0" w:noVBand="1"/>
      </w:tblPr>
      <w:tblGrid>
        <w:gridCol w:w="9697"/>
      </w:tblGrid>
      <w:tr w:rsidR="00064003" w:rsidTr="0089511C">
        <w:trPr>
          <w:trHeight w:val="3261"/>
        </w:trPr>
        <w:tc>
          <w:tcPr>
            <w:tcW w:w="9697" w:type="dxa"/>
          </w:tcPr>
          <w:p w:rsidR="00064003" w:rsidRDefault="00834204" w:rsidP="00064003">
            <w:pPr>
              <w:pStyle w:val="Title"/>
              <w:rPr>
                <w:sz w:val="140"/>
                <w:szCs w:val="140"/>
              </w:rPr>
            </w:pPr>
            <w:sdt>
              <w:sdtPr>
                <w:rPr>
                  <w:sz w:val="120"/>
                  <w:szCs w:val="120"/>
                </w:rPr>
                <w:alias w:val="Title"/>
                <w:id w:val="1934172987"/>
                <w:dataBinding w:prefixMappings="xmlns:ns0='http://schemas.openxmlformats.org/package/2006/metadata/core-properties' xmlns:ns1='http://purl.org/dc/elements/1.1/'" w:xpath="/ns0:coreProperties[1]/ns1:title[1]" w:storeItemID="{6C3C8BC8-F283-45AE-878A-BAB7291924A1}"/>
                <w:text/>
              </w:sdtPr>
              <w:sdtEndPr/>
              <w:sdtContent>
                <w:r w:rsidR="00AE527E">
                  <w:rPr>
                    <w:sz w:val="120"/>
                    <w:szCs w:val="120"/>
                  </w:rPr>
                  <w:t>Student Information System (SIS)</w:t>
                </w:r>
              </w:sdtContent>
            </w:sdt>
          </w:p>
        </w:tc>
      </w:tr>
    </w:tbl>
    <w:sdt>
      <w:sdtPr>
        <w:rPr>
          <w:noProof/>
        </w:rPr>
        <w:id w:val="289489284"/>
        <w:docPartObj>
          <w:docPartGallery w:val="Cover Pages"/>
          <w:docPartUnique/>
        </w:docPartObj>
      </w:sdtPr>
      <w:sdtEndPr>
        <w:rPr>
          <w:b/>
          <w:noProof w:val="0"/>
          <w:sz w:val="36"/>
          <w:szCs w:val="36"/>
        </w:rPr>
      </w:sdtEndPr>
      <w:sdtContent>
        <w:p w:rsidR="00AE527E" w:rsidRPr="00545940" w:rsidRDefault="00AE527E" w:rsidP="00AE527E">
          <w:pPr>
            <w:spacing w:after="0" w:line="240" w:lineRule="auto"/>
            <w:jc w:val="center"/>
            <w:rPr>
              <w:b/>
              <w:noProof/>
              <w:color w:val="17365D" w:themeColor="text2" w:themeShade="BF"/>
              <w:sz w:val="40"/>
              <w:szCs w:val="40"/>
            </w:rPr>
          </w:pPr>
          <w:r w:rsidRPr="00545940">
            <w:rPr>
              <w:b/>
              <w:noProof/>
              <w:color w:val="17365D" w:themeColor="text2" w:themeShade="BF"/>
              <w:sz w:val="40"/>
              <w:szCs w:val="40"/>
            </w:rPr>
            <mc:AlternateContent>
              <mc:Choice Requires="wps">
                <w:drawing>
                  <wp:anchor distT="0" distB="0" distL="114300" distR="114300" simplePos="0" relativeHeight="251661312" behindDoc="1" locked="0" layoutInCell="1" allowOverlap="1" wp14:anchorId="01A59362" wp14:editId="4813C249">
                    <wp:simplePos x="0" y="0"/>
                    <wp:positionH relativeFrom="page">
                      <wp:align>center</wp:align>
                    </wp:positionH>
                    <wp:positionV relativeFrom="page">
                      <wp:posOffset>-9525</wp:posOffset>
                    </wp:positionV>
                    <wp:extent cx="7772400" cy="10058400"/>
                    <wp:effectExtent l="0" t="0" r="0" b="0"/>
                    <wp:wrapNone/>
                    <wp:docPr id="52" name="Rectangle 52"/>
                    <wp:cNvGraphicFramePr/>
                    <a:graphic xmlns:a="http://schemas.openxmlformats.org/drawingml/2006/main">
                      <a:graphicData uri="http://schemas.microsoft.com/office/word/2010/wordprocessingShape">
                        <wps:wsp>
                          <wps:cNvSpPr/>
                          <wps:spPr>
                            <a:xfrm>
                              <a:off x="0" y="0"/>
                              <a:ext cx="7772400" cy="10058400"/>
                            </a:xfrm>
                            <a:prstGeom prst="rect">
                              <a:avLst/>
                            </a:prstGeom>
                            <a:blipFill dpi="0" rotWithShape="1">
                              <a:blip r:embed="rId10">
                                <a:duotone>
                                  <a:schemeClr val="lt1">
                                    <a:shade val="20000"/>
                                    <a:satMod val="350000"/>
                                    <a:lumMod val="125000"/>
                                  </a:schemeClr>
                                  <a:schemeClr val="lt1">
                                    <a:tint val="90000"/>
                                    <a:satMod val="250000"/>
                                  </a:schemeClr>
                                </a:duotone>
                              </a:blip>
                              <a:srcRect/>
                              <a:stretch>
                                <a:fillRect/>
                              </a:stretch>
                            </a:blipFill>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page">
                      <wp14:pctHeight>100000</wp14:pctHeight>
                    </wp14:sizeRelV>
                  </wp:anchor>
                </w:drawing>
              </mc:Choice>
              <mc:Fallback>
                <w:pict>
                  <v:rect id="Rectangle 52" o:spid="_x0000_s1026" style="position:absolute;margin-left:0;margin-top:-.75pt;width:612pt;height:11in;z-index:-251655168;visibility:visible;mso-wrap-style:square;mso-width-percent:1000;mso-height-percent:1000;mso-wrap-distance-left:9pt;mso-wrap-distance-top:0;mso-wrap-distance-right:9pt;mso-wrap-distance-bottom:0;mso-position-horizontal:center;mso-position-horizontal-relative:page;mso-position-vertical:absolute;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" stroked="f" strokeweight="2pt">
                    <v:fill r:id="rId11" o:title="" recolor="t" rotate="t" type="frame"/>
                    <v:imagedata recolortarget="#3f3f3f [801]"/>
                    <w10:wrap anchorx="page" anchory="page"/>
                  </v:rect>
                </w:pict>
              </mc:Fallback>
            </mc:AlternateContent>
          </w:r>
          <w:r w:rsidR="002D28EB" w:rsidRPr="00545940">
            <w:rPr>
              <w:b/>
              <w:noProof/>
              <w:color w:val="17365D" w:themeColor="text2" w:themeShade="BF"/>
              <w:sz w:val="40"/>
              <w:szCs w:val="40"/>
            </w:rPr>
            <w:drawing>
              <wp:anchor distT="0" distB="0" distL="114300" distR="114300" simplePos="0" relativeHeight="251664384" behindDoc="0" locked="0" layoutInCell="1" allowOverlap="1" wp14:anchorId="39114064" wp14:editId="65E00169">
                <wp:simplePos x="0" y="0"/>
                <wp:positionH relativeFrom="margin">
                  <wp:posOffset>-913765</wp:posOffset>
                </wp:positionH>
                <wp:positionV relativeFrom="margin">
                  <wp:posOffset>7829550</wp:posOffset>
                </wp:positionV>
                <wp:extent cx="7799705" cy="1314450"/>
                <wp:effectExtent l="0" t="0" r="0" b="0"/>
                <wp:wrapSquare wrapText="bothSides"/>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7799705" cy="1314450"/>
                        </a:xfrm>
                        <a:prstGeom prst="rect">
                          <a:avLst/>
                        </a:prstGeom>
                      </pic:spPr>
                    </pic:pic>
                  </a:graphicData>
                </a:graphic>
                <wp14:sizeRelH relativeFrom="margin">
                  <wp14:pctWidth>0</wp14:pctWidth>
                </wp14:sizeRelH>
                <wp14:sizeRelV relativeFrom="margin">
                  <wp14:pctHeight>0</wp14:pctHeight>
                </wp14:sizeRelV>
              </wp:anchor>
            </w:drawing>
          </w:r>
          <w:r w:rsidRPr="00545940">
            <w:rPr>
              <w:b/>
              <w:noProof/>
              <w:color w:val="17365D" w:themeColor="text2" w:themeShade="BF"/>
              <w:sz w:val="40"/>
              <w:szCs w:val="40"/>
            </w:rPr>
            <w:t>Anupama Karumudi</w:t>
          </w:r>
          <w:r w:rsidRPr="00545940">
            <w:rPr>
              <w:b/>
              <w:noProof/>
              <w:color w:val="17365D" w:themeColor="text2" w:themeShade="BF"/>
              <w:sz w:val="40"/>
              <w:szCs w:val="40"/>
            </w:rPr>
            <w:br/>
          </w:r>
        </w:p>
        <w:p w:rsidR="00AE527E" w:rsidRPr="00AE527E" w:rsidRDefault="00AE527E" w:rsidP="00AE527E">
          <w:pPr>
            <w:spacing w:after="0" w:line="240" w:lineRule="auto"/>
            <w:jc w:val="center"/>
            <w:rPr>
              <w:b/>
              <w:noProof/>
              <w:color w:val="17365D" w:themeColor="text2" w:themeShade="BF"/>
              <w:sz w:val="36"/>
              <w:szCs w:val="36"/>
            </w:rPr>
          </w:pPr>
          <w:r w:rsidRPr="00545940">
            <w:rPr>
              <w:b/>
              <w:noProof/>
              <w:color w:val="17365D" w:themeColor="text2" w:themeShade="BF"/>
              <w:sz w:val="40"/>
              <w:szCs w:val="40"/>
            </w:rPr>
            <w:t>Veekija Thirumalai</w:t>
          </w:r>
          <w:r>
            <w:rPr>
              <w:b/>
              <w:noProof/>
              <w:color w:val="17365D" w:themeColor="text2" w:themeShade="BF"/>
              <w:sz w:val="36"/>
              <w:szCs w:val="36"/>
            </w:rPr>
            <w:br/>
          </w:r>
          <w:r w:rsidR="009C0FC2">
            <w:rPr>
              <w:b/>
              <w:noProof/>
              <w:color w:val="17365D" w:themeColor="text2" w:themeShade="BF"/>
              <w:sz w:val="36"/>
              <w:szCs w:val="36"/>
            </w:rPr>
            <w:br/>
          </w: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A Special Project</w:t>
          </w: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Submitted in Partial Fulfillment of the</w:t>
          </w: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Requirements for the Degree of</w:t>
          </w:r>
        </w:p>
        <w:p w:rsidR="00AE527E" w:rsidRPr="00AE527E" w:rsidRDefault="00AE527E" w:rsidP="00AE527E">
          <w:pPr>
            <w:spacing w:after="0" w:line="240" w:lineRule="auto"/>
            <w:jc w:val="center"/>
            <w:rPr>
              <w:b/>
              <w:noProof/>
              <w:color w:val="17365D" w:themeColor="text2" w:themeShade="BF"/>
              <w:sz w:val="24"/>
              <w:szCs w:val="24"/>
            </w:rPr>
          </w:pP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Master of Science</w:t>
          </w: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In</w:t>
          </w: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Computer Information Technology</w:t>
          </w:r>
        </w:p>
        <w:p w:rsidR="00AE527E" w:rsidRPr="00AE527E" w:rsidRDefault="00AE527E" w:rsidP="00AE527E">
          <w:pPr>
            <w:spacing w:after="0" w:line="240" w:lineRule="auto"/>
            <w:jc w:val="center"/>
            <w:rPr>
              <w:b/>
              <w:noProof/>
              <w:color w:val="17365D" w:themeColor="text2" w:themeShade="BF"/>
              <w:sz w:val="24"/>
              <w:szCs w:val="24"/>
            </w:rPr>
          </w:pP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Department of Computer Science</w:t>
          </w: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Central Connecticut State University</w:t>
          </w: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New Britain, CT</w:t>
          </w:r>
          <w:r w:rsidR="009C0FC2">
            <w:rPr>
              <w:b/>
              <w:noProof/>
              <w:color w:val="17365D" w:themeColor="text2" w:themeShade="BF"/>
              <w:sz w:val="24"/>
              <w:szCs w:val="24"/>
            </w:rPr>
            <w:br/>
          </w:r>
          <w:r>
            <w:rPr>
              <w:b/>
              <w:noProof/>
              <w:color w:val="17365D" w:themeColor="text2" w:themeShade="BF"/>
              <w:sz w:val="24"/>
              <w:szCs w:val="24"/>
            </w:rPr>
            <w:br/>
          </w:r>
        </w:p>
        <w:p w:rsidR="00AE527E" w:rsidRPr="00545940" w:rsidRDefault="00AE527E" w:rsidP="00AE527E">
          <w:pPr>
            <w:spacing w:after="0" w:line="240" w:lineRule="auto"/>
            <w:jc w:val="center"/>
            <w:rPr>
              <w:b/>
              <w:noProof/>
              <w:color w:val="17365D" w:themeColor="text2" w:themeShade="BF"/>
              <w:sz w:val="44"/>
              <w:szCs w:val="44"/>
            </w:rPr>
          </w:pPr>
          <w:r w:rsidRPr="00545940">
            <w:rPr>
              <w:b/>
              <w:noProof/>
              <w:color w:val="17365D" w:themeColor="text2" w:themeShade="BF"/>
              <w:sz w:val="44"/>
              <w:szCs w:val="44"/>
            </w:rPr>
            <w:t>MAY 2013</w:t>
          </w:r>
          <w:r w:rsidRPr="00545940">
            <w:rPr>
              <w:b/>
              <w:noProof/>
              <w:color w:val="17365D" w:themeColor="text2" w:themeShade="BF"/>
              <w:sz w:val="44"/>
              <w:szCs w:val="44"/>
            </w:rPr>
            <w:br/>
          </w:r>
        </w:p>
        <w:p w:rsidR="00AE527E" w:rsidRPr="00E300E7" w:rsidRDefault="00AE527E" w:rsidP="00AE527E">
          <w:pPr>
            <w:jc w:val="center"/>
            <w:rPr>
              <w:b/>
              <w:sz w:val="40"/>
              <w:szCs w:val="40"/>
            </w:rPr>
          </w:pPr>
          <w:r w:rsidRPr="00AE527E">
            <w:rPr>
              <w:b/>
              <w:color w:val="17365D" w:themeColor="text2" w:themeShade="BF"/>
              <w:sz w:val="40"/>
              <w:szCs w:val="40"/>
            </w:rPr>
            <w:t xml:space="preserve">Project Advisor: Dr. </w:t>
          </w:r>
          <w:smartTag w:uri="urn:schemas-microsoft-com:office:smarttags" w:element="country-region">
            <w:smartTag w:uri="urn:schemas-microsoft-com:office:smarttags" w:element="place">
              <w:r w:rsidRPr="00AE527E">
                <w:rPr>
                  <w:b/>
                  <w:color w:val="17365D" w:themeColor="text2" w:themeShade="BF"/>
                  <w:sz w:val="40"/>
                  <w:szCs w:val="40"/>
                </w:rPr>
                <w:t>Chad</w:t>
              </w:r>
            </w:smartTag>
          </w:smartTag>
          <w:r w:rsidRPr="00AE527E">
            <w:rPr>
              <w:b/>
              <w:color w:val="17365D" w:themeColor="text2" w:themeShade="BF"/>
              <w:sz w:val="40"/>
              <w:szCs w:val="40"/>
            </w:rPr>
            <w:t xml:space="preserve"> Williams</w:t>
          </w:r>
        </w:p>
        <w:p w:rsidR="000723EA" w:rsidRPr="00AE527E" w:rsidRDefault="00834204" w:rsidP="002226E1">
          <w:pPr>
            <w:spacing w:after="0" w:line="240" w:lineRule="auto"/>
            <w:rPr>
              <w:rFonts w:ascii="Times New Roman" w:hAnsi="Times New Roman"/>
              <w:b/>
              <w:sz w:val="36"/>
              <w:szCs w:val="36"/>
            </w:rPr>
          </w:pPr>
        </w:p>
      </w:sdtContent>
    </w:sdt>
    <w:p w:rsidR="000524C6" w:rsidRPr="00CD67F6" w:rsidRDefault="000524C6" w:rsidP="000524C6">
      <w:pPr>
        <w:spacing w:line="480" w:lineRule="auto"/>
        <w:jc w:val="center"/>
        <w:rPr>
          <w:rFonts w:ascii="Times New Roman" w:hAnsi="Times New Roman"/>
          <w:b/>
          <w:color w:val="000000"/>
          <w:sz w:val="28"/>
          <w:szCs w:val="28"/>
        </w:rPr>
      </w:pPr>
      <w:r>
        <w:rPr>
          <w:rFonts w:ascii="Times New Roman" w:hAnsi="Times New Roman"/>
          <w:b/>
          <w:color w:val="000000"/>
          <w:sz w:val="28"/>
          <w:szCs w:val="28"/>
        </w:rPr>
        <w:t>Abstract</w:t>
      </w:r>
    </w:p>
    <w:p w:rsidR="000524C6" w:rsidRPr="00167103" w:rsidRDefault="000524C6" w:rsidP="000524C6">
      <w:pPr>
        <w:spacing w:line="480" w:lineRule="auto"/>
        <w:ind w:firstLine="720"/>
        <w:jc w:val="both"/>
        <w:rPr>
          <w:rFonts w:ascii="Times New Roman" w:hAnsi="Times New Roman"/>
          <w:color w:val="000000"/>
          <w:sz w:val="24"/>
          <w:szCs w:val="24"/>
        </w:rPr>
      </w:pPr>
      <w:r w:rsidRPr="00C84BB5">
        <w:rPr>
          <w:rFonts w:ascii="Times New Roman" w:hAnsi="Times New Roman"/>
          <w:color w:val="000000"/>
          <w:sz w:val="24"/>
          <w:szCs w:val="24"/>
        </w:rPr>
        <w:t>Student information system</w:t>
      </w:r>
      <w:r>
        <w:rPr>
          <w:rFonts w:ascii="Times New Roman" w:hAnsi="Times New Roman"/>
          <w:color w:val="000000"/>
          <w:sz w:val="24"/>
          <w:szCs w:val="24"/>
        </w:rPr>
        <w:t xml:space="preserve"> </w:t>
      </w:r>
      <w:r w:rsidRPr="00C84BB5">
        <w:rPr>
          <w:rFonts w:ascii="Times New Roman" w:hAnsi="Times New Roman"/>
          <w:color w:val="000000"/>
          <w:sz w:val="24"/>
          <w:szCs w:val="24"/>
        </w:rPr>
        <w:t xml:space="preserve">serves as the technology infrastructure for schools. </w:t>
      </w:r>
      <w:r>
        <w:rPr>
          <w:rFonts w:ascii="Times New Roman" w:hAnsi="Times New Roman"/>
          <w:color w:val="000000"/>
          <w:sz w:val="24"/>
          <w:szCs w:val="24"/>
        </w:rPr>
        <w:t>SIS</w:t>
      </w:r>
      <w:r w:rsidRPr="00C84BB5">
        <w:rPr>
          <w:rFonts w:ascii="Times New Roman" w:hAnsi="Times New Roman"/>
          <w:color w:val="000000"/>
          <w:sz w:val="24"/>
          <w:szCs w:val="24"/>
        </w:rPr>
        <w:t xml:space="preserve"> provide</w:t>
      </w:r>
      <w:r>
        <w:rPr>
          <w:rFonts w:ascii="Times New Roman" w:hAnsi="Times New Roman"/>
          <w:color w:val="000000"/>
          <w:sz w:val="24"/>
          <w:szCs w:val="24"/>
        </w:rPr>
        <w:t>s</w:t>
      </w:r>
      <w:r w:rsidRPr="00C84BB5">
        <w:rPr>
          <w:rFonts w:ascii="Times New Roman" w:hAnsi="Times New Roman"/>
          <w:color w:val="000000"/>
          <w:sz w:val="24"/>
          <w:szCs w:val="24"/>
        </w:rPr>
        <w:t xml:space="preserve"> quick and easy access to student performance data, which is critical in making timely strategic decisions. </w:t>
      </w:r>
      <w:r>
        <w:rPr>
          <w:rFonts w:ascii="Times New Roman" w:hAnsi="Times New Roman"/>
          <w:color w:val="000000"/>
          <w:sz w:val="24"/>
          <w:szCs w:val="24"/>
        </w:rPr>
        <w:t>It helps</w:t>
      </w:r>
      <w:r w:rsidRPr="00C84BB5">
        <w:rPr>
          <w:rFonts w:ascii="Times New Roman" w:hAnsi="Times New Roman"/>
          <w:color w:val="000000"/>
          <w:sz w:val="24"/>
          <w:szCs w:val="24"/>
        </w:rPr>
        <w:t xml:space="preserve"> identify potential problems and take the appropriate prescriptive or preventative actions to ensure each student is performing to the best of his or her abilities. Combined with parental involvement and increased student accountability, this is a recipe for success in the world of individualized learning.</w:t>
      </w:r>
      <w:r>
        <w:rPr>
          <w:rFonts w:ascii="Times New Roman" w:hAnsi="Times New Roman"/>
          <w:color w:val="000000"/>
          <w:sz w:val="24"/>
          <w:szCs w:val="24"/>
        </w:rPr>
        <w:t xml:space="preserve"> </w:t>
      </w:r>
      <w:r w:rsidRPr="00AA1928">
        <w:rPr>
          <w:rFonts w:ascii="Times New Roman" w:hAnsi="Times New Roman"/>
          <w:color w:val="000000"/>
          <w:sz w:val="24"/>
          <w:szCs w:val="24"/>
        </w:rPr>
        <w:t xml:space="preserve">SIS </w:t>
      </w:r>
      <w:r>
        <w:rPr>
          <w:rFonts w:ascii="Times New Roman" w:hAnsi="Times New Roman"/>
          <w:color w:val="000000"/>
          <w:sz w:val="24"/>
          <w:szCs w:val="24"/>
        </w:rPr>
        <w:t xml:space="preserve">would be accessible from both </w:t>
      </w:r>
      <w:r w:rsidRPr="00AA1928">
        <w:rPr>
          <w:rFonts w:ascii="Times New Roman" w:hAnsi="Times New Roman"/>
          <w:color w:val="000000"/>
          <w:sz w:val="24"/>
          <w:szCs w:val="24"/>
        </w:rPr>
        <w:t xml:space="preserve">web and mobile </w:t>
      </w:r>
      <w:r>
        <w:rPr>
          <w:rFonts w:ascii="Times New Roman" w:hAnsi="Times New Roman"/>
          <w:color w:val="000000"/>
          <w:sz w:val="24"/>
          <w:szCs w:val="24"/>
        </w:rPr>
        <w:t>devices.</w:t>
      </w:r>
      <w:r w:rsidRPr="00AA1928">
        <w:rPr>
          <w:rFonts w:ascii="Times New Roman" w:hAnsi="Times New Roman"/>
          <w:color w:val="000000"/>
          <w:sz w:val="24"/>
          <w:szCs w:val="24"/>
        </w:rPr>
        <w:t xml:space="preserve"> It enables today's educators to make timely decisions that impact student performance while creating a collaborative environment for parents, teacher</w:t>
      </w:r>
      <w:r>
        <w:rPr>
          <w:rFonts w:ascii="Times New Roman" w:hAnsi="Times New Roman"/>
          <w:color w:val="000000"/>
          <w:sz w:val="24"/>
          <w:szCs w:val="24"/>
        </w:rPr>
        <w:t>s and students to work together. This proposal document elaborates the capabilities of SIS application, its modules, and software/hardware requirements.</w:t>
      </w:r>
    </w:p>
    <w:p w:rsidR="000524C6" w:rsidRPr="001B53F6" w:rsidRDefault="000524C6" w:rsidP="001B53F6">
      <w:pPr>
        <w:pStyle w:val="BodyText"/>
        <w:rPr>
          <w:b/>
          <w:sz w:val="24"/>
          <w:szCs w:val="24"/>
        </w:rPr>
      </w:pPr>
    </w:p>
    <w:p w:rsidR="000524C6" w:rsidRPr="001B53F6" w:rsidRDefault="000524C6" w:rsidP="001B53F6">
      <w:pPr>
        <w:pStyle w:val="BodyText"/>
        <w:rPr>
          <w:b/>
          <w:sz w:val="24"/>
          <w:szCs w:val="24"/>
        </w:rPr>
      </w:pPr>
    </w:p>
    <w:p w:rsidR="000524C6" w:rsidRPr="001B53F6" w:rsidRDefault="000524C6" w:rsidP="001B53F6">
      <w:pPr>
        <w:pStyle w:val="BodyText"/>
        <w:rPr>
          <w:b/>
          <w:sz w:val="24"/>
          <w:szCs w:val="24"/>
        </w:rPr>
      </w:pPr>
    </w:p>
    <w:p w:rsidR="000524C6" w:rsidRPr="001B53F6" w:rsidRDefault="000524C6" w:rsidP="001B53F6">
      <w:pPr>
        <w:pStyle w:val="BodyText"/>
        <w:rPr>
          <w:b/>
          <w:sz w:val="24"/>
          <w:szCs w:val="24"/>
        </w:rPr>
      </w:pPr>
    </w:p>
    <w:p w:rsidR="000524C6" w:rsidRPr="001B53F6" w:rsidRDefault="000524C6" w:rsidP="001B53F6">
      <w:pPr>
        <w:pStyle w:val="BodyText"/>
        <w:rPr>
          <w:b/>
          <w:sz w:val="24"/>
          <w:szCs w:val="24"/>
        </w:rPr>
      </w:pPr>
    </w:p>
    <w:p w:rsidR="000524C6" w:rsidRPr="001B53F6" w:rsidRDefault="000524C6" w:rsidP="001B53F6">
      <w:pPr>
        <w:pStyle w:val="BodyText"/>
        <w:rPr>
          <w:b/>
          <w:sz w:val="24"/>
          <w:szCs w:val="24"/>
        </w:rPr>
      </w:pPr>
    </w:p>
    <w:p w:rsidR="000524C6" w:rsidRPr="001B53F6" w:rsidRDefault="000524C6" w:rsidP="001B53F6">
      <w:pPr>
        <w:pStyle w:val="BodyText"/>
        <w:rPr>
          <w:b/>
          <w:sz w:val="24"/>
          <w:szCs w:val="24"/>
        </w:rPr>
      </w:pPr>
    </w:p>
    <w:p w:rsidR="000524C6" w:rsidRPr="001B53F6" w:rsidRDefault="000524C6" w:rsidP="001B53F6">
      <w:pPr>
        <w:pStyle w:val="BodyText"/>
        <w:rPr>
          <w:b/>
          <w:sz w:val="24"/>
          <w:szCs w:val="24"/>
        </w:rPr>
      </w:pPr>
    </w:p>
    <w:p w:rsidR="000524C6" w:rsidRDefault="000524C6">
      <w:pPr>
        <w:spacing w:after="0" w:line="240" w:lineRule="auto"/>
        <w:rPr>
          <w:rFonts w:ascii="Times New Roman" w:hAnsi="Times New Roman"/>
          <w:b/>
          <w:sz w:val="52"/>
          <w:szCs w:val="52"/>
        </w:rPr>
      </w:pPr>
      <w:r>
        <w:rPr>
          <w:rFonts w:ascii="Times New Roman" w:hAnsi="Times New Roman"/>
          <w:b/>
          <w:sz w:val="52"/>
          <w:szCs w:val="52"/>
        </w:rPr>
        <w:br w:type="page"/>
      </w:r>
      <w:bookmarkStart w:id="0" w:name="_GoBack"/>
      <w:bookmarkEnd w:id="0"/>
    </w:p>
    <w:p w:rsidR="0064245C" w:rsidRDefault="0064245C" w:rsidP="008E147F">
      <w:pPr>
        <w:pStyle w:val="BodyText"/>
        <w:jc w:val="center"/>
        <w:rPr>
          <w:b/>
          <w:sz w:val="52"/>
          <w:szCs w:val="52"/>
        </w:rPr>
      </w:pPr>
      <w:r w:rsidRPr="00D8096A">
        <w:rPr>
          <w:b/>
          <w:sz w:val="52"/>
          <w:szCs w:val="52"/>
        </w:rPr>
        <w:lastRenderedPageBreak/>
        <w:t>Student Information System (SIS)</w:t>
      </w:r>
    </w:p>
    <w:p w:rsidR="0064245C" w:rsidRDefault="0064245C" w:rsidP="00024E14">
      <w:pPr>
        <w:pStyle w:val="TOCHeading"/>
        <w:tabs>
          <w:tab w:val="left" w:pos="8265"/>
        </w:tabs>
      </w:pPr>
      <w:r>
        <w:t>Contents</w:t>
      </w:r>
      <w:r w:rsidR="00024E14">
        <w:tab/>
      </w:r>
    </w:p>
    <w:p w:rsidR="00FA34AB" w:rsidRDefault="0064245C">
      <w:pPr>
        <w:pStyle w:val="TOC1"/>
        <w:tabs>
          <w:tab w:val="left" w:pos="440"/>
          <w:tab w:val="right" w:leader="dot" w:pos="9350"/>
        </w:tabs>
        <w:rPr>
          <w:rFonts w:asciiTheme="minorHAnsi" w:eastAsiaTheme="minorEastAsia" w:hAnsiTheme="minorHAnsi" w:cstheme="minorBidi"/>
          <w:noProof/>
        </w:rPr>
      </w:pPr>
      <w:r>
        <w:fldChar w:fldCharType="begin"/>
      </w:r>
      <w:r>
        <w:instrText xml:space="preserve"> TOC \o "1-</w:instrText>
      </w:r>
      <w:r w:rsidR="009F7C1F">
        <w:instrText>5</w:instrText>
      </w:r>
      <w:r>
        <w:instrText xml:space="preserve">" \h \z \u </w:instrText>
      </w:r>
      <w:r>
        <w:fldChar w:fldCharType="separate"/>
      </w:r>
      <w:hyperlink w:anchor="_Toc354961145" w:history="1">
        <w:r w:rsidR="00FA34AB" w:rsidRPr="00B172C4">
          <w:rPr>
            <w:rStyle w:val="Hyperlink"/>
            <w:noProof/>
          </w:rPr>
          <w:t>1</w:t>
        </w:r>
        <w:r w:rsidR="00FA34AB">
          <w:rPr>
            <w:rFonts w:asciiTheme="minorHAnsi" w:eastAsiaTheme="minorEastAsia" w:hAnsiTheme="minorHAnsi" w:cstheme="minorBidi"/>
            <w:noProof/>
          </w:rPr>
          <w:tab/>
        </w:r>
        <w:r w:rsidR="00FA34AB" w:rsidRPr="00B172C4">
          <w:rPr>
            <w:rStyle w:val="Hyperlink"/>
            <w:noProof/>
          </w:rPr>
          <w:t>Revision History</w:t>
        </w:r>
        <w:r w:rsidR="00FA34AB">
          <w:rPr>
            <w:noProof/>
            <w:webHidden/>
          </w:rPr>
          <w:tab/>
        </w:r>
        <w:r w:rsidR="00FA34AB">
          <w:rPr>
            <w:noProof/>
            <w:webHidden/>
          </w:rPr>
          <w:fldChar w:fldCharType="begin"/>
        </w:r>
        <w:r w:rsidR="00FA34AB">
          <w:rPr>
            <w:noProof/>
            <w:webHidden/>
          </w:rPr>
          <w:instrText xml:space="preserve"> PAGEREF _Toc354961145 \h </w:instrText>
        </w:r>
        <w:r w:rsidR="00FA34AB">
          <w:rPr>
            <w:noProof/>
            <w:webHidden/>
          </w:rPr>
        </w:r>
        <w:r w:rsidR="00FA34AB">
          <w:rPr>
            <w:noProof/>
            <w:webHidden/>
          </w:rPr>
          <w:fldChar w:fldCharType="separate"/>
        </w:r>
        <w:r w:rsidR="00FA34AB">
          <w:rPr>
            <w:noProof/>
            <w:webHidden/>
          </w:rPr>
          <w:t>6</w:t>
        </w:r>
        <w:r w:rsidR="00FA34AB">
          <w:rPr>
            <w:noProof/>
            <w:webHidden/>
          </w:rPr>
          <w:fldChar w:fldCharType="end"/>
        </w:r>
      </w:hyperlink>
    </w:p>
    <w:p w:rsidR="00FA34AB" w:rsidRDefault="00FA34AB">
      <w:pPr>
        <w:pStyle w:val="TOC1"/>
        <w:tabs>
          <w:tab w:val="left" w:pos="440"/>
          <w:tab w:val="right" w:leader="dot" w:pos="9350"/>
        </w:tabs>
        <w:rPr>
          <w:rFonts w:asciiTheme="minorHAnsi" w:eastAsiaTheme="minorEastAsia" w:hAnsiTheme="minorHAnsi" w:cstheme="minorBidi"/>
          <w:noProof/>
        </w:rPr>
      </w:pPr>
      <w:hyperlink w:anchor="_Toc354961146" w:history="1">
        <w:r w:rsidRPr="00B172C4">
          <w:rPr>
            <w:rStyle w:val="Hyperlink"/>
            <w:noProof/>
          </w:rPr>
          <w:t>2</w:t>
        </w:r>
        <w:r>
          <w:rPr>
            <w:rFonts w:asciiTheme="minorHAnsi" w:eastAsiaTheme="minorEastAsia" w:hAnsiTheme="minorHAnsi" w:cstheme="minorBidi"/>
            <w:noProof/>
          </w:rPr>
          <w:tab/>
        </w:r>
        <w:r w:rsidRPr="00B172C4">
          <w:rPr>
            <w:rStyle w:val="Hyperlink"/>
            <w:noProof/>
          </w:rPr>
          <w:t>Purpose</w:t>
        </w:r>
        <w:r>
          <w:rPr>
            <w:noProof/>
            <w:webHidden/>
          </w:rPr>
          <w:tab/>
        </w:r>
        <w:r>
          <w:rPr>
            <w:noProof/>
            <w:webHidden/>
          </w:rPr>
          <w:fldChar w:fldCharType="begin"/>
        </w:r>
        <w:r>
          <w:rPr>
            <w:noProof/>
            <w:webHidden/>
          </w:rPr>
          <w:instrText xml:space="preserve"> PAGEREF _Toc354961146 \h </w:instrText>
        </w:r>
        <w:r>
          <w:rPr>
            <w:noProof/>
            <w:webHidden/>
          </w:rPr>
        </w:r>
        <w:r>
          <w:rPr>
            <w:noProof/>
            <w:webHidden/>
          </w:rPr>
          <w:fldChar w:fldCharType="separate"/>
        </w:r>
        <w:r>
          <w:rPr>
            <w:noProof/>
            <w:webHidden/>
          </w:rPr>
          <w:t>9</w:t>
        </w:r>
        <w:r>
          <w:rPr>
            <w:noProof/>
            <w:webHidden/>
          </w:rPr>
          <w:fldChar w:fldCharType="end"/>
        </w:r>
      </w:hyperlink>
    </w:p>
    <w:p w:rsidR="00FA34AB" w:rsidRDefault="00FA34AB">
      <w:pPr>
        <w:pStyle w:val="TOC2"/>
        <w:tabs>
          <w:tab w:val="left" w:pos="880"/>
          <w:tab w:val="right" w:leader="dot" w:pos="9350"/>
        </w:tabs>
        <w:rPr>
          <w:rFonts w:asciiTheme="minorHAnsi" w:eastAsiaTheme="minorEastAsia" w:hAnsiTheme="minorHAnsi" w:cstheme="minorBidi"/>
          <w:noProof/>
        </w:rPr>
      </w:pPr>
      <w:hyperlink w:anchor="_Toc354961147" w:history="1">
        <w:r w:rsidRPr="00B172C4">
          <w:rPr>
            <w:rStyle w:val="Hyperlink"/>
            <w:noProof/>
          </w:rPr>
          <w:t>2.1</w:t>
        </w:r>
        <w:r>
          <w:rPr>
            <w:rFonts w:asciiTheme="minorHAnsi" w:eastAsiaTheme="minorEastAsia" w:hAnsiTheme="minorHAnsi" w:cstheme="minorBidi"/>
            <w:noProof/>
          </w:rPr>
          <w:tab/>
        </w:r>
        <w:r w:rsidRPr="00B172C4">
          <w:rPr>
            <w:rStyle w:val="Hyperlink"/>
            <w:noProof/>
          </w:rPr>
          <w:t>Background:</w:t>
        </w:r>
        <w:r>
          <w:rPr>
            <w:noProof/>
            <w:webHidden/>
          </w:rPr>
          <w:tab/>
        </w:r>
        <w:r>
          <w:rPr>
            <w:noProof/>
            <w:webHidden/>
          </w:rPr>
          <w:fldChar w:fldCharType="begin"/>
        </w:r>
        <w:r>
          <w:rPr>
            <w:noProof/>
            <w:webHidden/>
          </w:rPr>
          <w:instrText xml:space="preserve"> PAGEREF _Toc354961147 \h </w:instrText>
        </w:r>
        <w:r>
          <w:rPr>
            <w:noProof/>
            <w:webHidden/>
          </w:rPr>
        </w:r>
        <w:r>
          <w:rPr>
            <w:noProof/>
            <w:webHidden/>
          </w:rPr>
          <w:fldChar w:fldCharType="separate"/>
        </w:r>
        <w:r>
          <w:rPr>
            <w:noProof/>
            <w:webHidden/>
          </w:rPr>
          <w:t>9</w:t>
        </w:r>
        <w:r>
          <w:rPr>
            <w:noProof/>
            <w:webHidden/>
          </w:rPr>
          <w:fldChar w:fldCharType="end"/>
        </w:r>
      </w:hyperlink>
    </w:p>
    <w:p w:rsidR="00FA34AB" w:rsidRDefault="00FA34AB">
      <w:pPr>
        <w:pStyle w:val="TOC2"/>
        <w:tabs>
          <w:tab w:val="left" w:pos="880"/>
          <w:tab w:val="right" w:leader="dot" w:pos="9350"/>
        </w:tabs>
        <w:rPr>
          <w:rFonts w:asciiTheme="minorHAnsi" w:eastAsiaTheme="minorEastAsia" w:hAnsiTheme="minorHAnsi" w:cstheme="minorBidi"/>
          <w:noProof/>
        </w:rPr>
      </w:pPr>
      <w:hyperlink w:anchor="_Toc354961148" w:history="1">
        <w:r w:rsidRPr="00B172C4">
          <w:rPr>
            <w:rStyle w:val="Hyperlink"/>
            <w:noProof/>
          </w:rPr>
          <w:t>2.2</w:t>
        </w:r>
        <w:r>
          <w:rPr>
            <w:rFonts w:asciiTheme="minorHAnsi" w:eastAsiaTheme="minorEastAsia" w:hAnsiTheme="minorHAnsi" w:cstheme="minorBidi"/>
            <w:noProof/>
          </w:rPr>
          <w:tab/>
        </w:r>
        <w:r w:rsidRPr="00B172C4">
          <w:rPr>
            <w:rStyle w:val="Hyperlink"/>
            <w:noProof/>
          </w:rPr>
          <w:t>Introduction</w:t>
        </w:r>
        <w:r>
          <w:rPr>
            <w:noProof/>
            <w:webHidden/>
          </w:rPr>
          <w:tab/>
        </w:r>
        <w:r>
          <w:rPr>
            <w:noProof/>
            <w:webHidden/>
          </w:rPr>
          <w:fldChar w:fldCharType="begin"/>
        </w:r>
        <w:r>
          <w:rPr>
            <w:noProof/>
            <w:webHidden/>
          </w:rPr>
          <w:instrText xml:space="preserve"> PAGEREF _Toc354961148 \h </w:instrText>
        </w:r>
        <w:r>
          <w:rPr>
            <w:noProof/>
            <w:webHidden/>
          </w:rPr>
        </w:r>
        <w:r>
          <w:rPr>
            <w:noProof/>
            <w:webHidden/>
          </w:rPr>
          <w:fldChar w:fldCharType="separate"/>
        </w:r>
        <w:r>
          <w:rPr>
            <w:noProof/>
            <w:webHidden/>
          </w:rPr>
          <w:t>10</w:t>
        </w:r>
        <w:r>
          <w:rPr>
            <w:noProof/>
            <w:webHidden/>
          </w:rPr>
          <w:fldChar w:fldCharType="end"/>
        </w:r>
      </w:hyperlink>
    </w:p>
    <w:p w:rsidR="00FA34AB" w:rsidRDefault="00FA34AB">
      <w:pPr>
        <w:pStyle w:val="TOC2"/>
        <w:tabs>
          <w:tab w:val="left" w:pos="880"/>
          <w:tab w:val="right" w:leader="dot" w:pos="9350"/>
        </w:tabs>
        <w:rPr>
          <w:rFonts w:asciiTheme="minorHAnsi" w:eastAsiaTheme="minorEastAsia" w:hAnsiTheme="minorHAnsi" w:cstheme="minorBidi"/>
          <w:noProof/>
        </w:rPr>
      </w:pPr>
      <w:hyperlink w:anchor="_Toc354961149" w:history="1">
        <w:r w:rsidRPr="00B172C4">
          <w:rPr>
            <w:rStyle w:val="Hyperlink"/>
            <w:noProof/>
          </w:rPr>
          <w:t>2.3</w:t>
        </w:r>
        <w:r>
          <w:rPr>
            <w:rFonts w:asciiTheme="minorHAnsi" w:eastAsiaTheme="minorEastAsia" w:hAnsiTheme="minorHAnsi" w:cstheme="minorBidi"/>
            <w:noProof/>
          </w:rPr>
          <w:tab/>
        </w:r>
        <w:r w:rsidRPr="00B172C4">
          <w:rPr>
            <w:rStyle w:val="Hyperlink"/>
            <w:noProof/>
          </w:rPr>
          <w:t>Overview</w:t>
        </w:r>
        <w:r>
          <w:rPr>
            <w:noProof/>
            <w:webHidden/>
          </w:rPr>
          <w:tab/>
        </w:r>
        <w:r>
          <w:rPr>
            <w:noProof/>
            <w:webHidden/>
          </w:rPr>
          <w:fldChar w:fldCharType="begin"/>
        </w:r>
        <w:r>
          <w:rPr>
            <w:noProof/>
            <w:webHidden/>
          </w:rPr>
          <w:instrText xml:space="preserve"> PAGEREF _Toc354961149 \h </w:instrText>
        </w:r>
        <w:r>
          <w:rPr>
            <w:noProof/>
            <w:webHidden/>
          </w:rPr>
        </w:r>
        <w:r>
          <w:rPr>
            <w:noProof/>
            <w:webHidden/>
          </w:rPr>
          <w:fldChar w:fldCharType="separate"/>
        </w:r>
        <w:r>
          <w:rPr>
            <w:noProof/>
            <w:webHidden/>
          </w:rPr>
          <w:t>12</w:t>
        </w:r>
        <w:r>
          <w:rPr>
            <w:noProof/>
            <w:webHidden/>
          </w:rPr>
          <w:fldChar w:fldCharType="end"/>
        </w:r>
      </w:hyperlink>
    </w:p>
    <w:p w:rsidR="00FA34AB" w:rsidRDefault="00FA34AB">
      <w:pPr>
        <w:pStyle w:val="TOC2"/>
        <w:tabs>
          <w:tab w:val="left" w:pos="880"/>
          <w:tab w:val="right" w:leader="dot" w:pos="9350"/>
        </w:tabs>
        <w:rPr>
          <w:rFonts w:asciiTheme="minorHAnsi" w:eastAsiaTheme="minorEastAsia" w:hAnsiTheme="minorHAnsi" w:cstheme="minorBidi"/>
          <w:noProof/>
        </w:rPr>
      </w:pPr>
      <w:hyperlink w:anchor="_Toc354961150" w:history="1">
        <w:r w:rsidRPr="00B172C4">
          <w:rPr>
            <w:rStyle w:val="Hyperlink"/>
            <w:noProof/>
          </w:rPr>
          <w:t>2.4</w:t>
        </w:r>
        <w:r>
          <w:rPr>
            <w:rFonts w:asciiTheme="minorHAnsi" w:eastAsiaTheme="minorEastAsia" w:hAnsiTheme="minorHAnsi" w:cstheme="minorBidi"/>
            <w:noProof/>
          </w:rPr>
          <w:tab/>
        </w:r>
        <w:r w:rsidRPr="00B172C4">
          <w:rPr>
            <w:rStyle w:val="Hyperlink"/>
            <w:noProof/>
          </w:rPr>
          <w:t>Glossary</w:t>
        </w:r>
        <w:r>
          <w:rPr>
            <w:noProof/>
            <w:webHidden/>
          </w:rPr>
          <w:tab/>
        </w:r>
        <w:r>
          <w:rPr>
            <w:noProof/>
            <w:webHidden/>
          </w:rPr>
          <w:fldChar w:fldCharType="begin"/>
        </w:r>
        <w:r>
          <w:rPr>
            <w:noProof/>
            <w:webHidden/>
          </w:rPr>
          <w:instrText xml:space="preserve"> PAGEREF _Toc354961150 \h </w:instrText>
        </w:r>
        <w:r>
          <w:rPr>
            <w:noProof/>
            <w:webHidden/>
          </w:rPr>
        </w:r>
        <w:r>
          <w:rPr>
            <w:noProof/>
            <w:webHidden/>
          </w:rPr>
          <w:fldChar w:fldCharType="separate"/>
        </w:r>
        <w:r>
          <w:rPr>
            <w:noProof/>
            <w:webHidden/>
          </w:rPr>
          <w:t>14</w:t>
        </w:r>
        <w:r>
          <w:rPr>
            <w:noProof/>
            <w:webHidden/>
          </w:rPr>
          <w:fldChar w:fldCharType="end"/>
        </w:r>
      </w:hyperlink>
    </w:p>
    <w:p w:rsidR="00FA34AB" w:rsidRDefault="00FA34AB">
      <w:pPr>
        <w:pStyle w:val="TOC1"/>
        <w:tabs>
          <w:tab w:val="left" w:pos="440"/>
          <w:tab w:val="right" w:leader="dot" w:pos="9350"/>
        </w:tabs>
        <w:rPr>
          <w:rFonts w:asciiTheme="minorHAnsi" w:eastAsiaTheme="minorEastAsia" w:hAnsiTheme="minorHAnsi" w:cstheme="minorBidi"/>
          <w:noProof/>
        </w:rPr>
      </w:pPr>
      <w:hyperlink w:anchor="_Toc354961151" w:history="1">
        <w:r w:rsidRPr="00B172C4">
          <w:rPr>
            <w:rStyle w:val="Hyperlink"/>
            <w:noProof/>
          </w:rPr>
          <w:t>3</w:t>
        </w:r>
        <w:r>
          <w:rPr>
            <w:rFonts w:asciiTheme="minorHAnsi" w:eastAsiaTheme="minorEastAsia" w:hAnsiTheme="minorHAnsi" w:cstheme="minorBidi"/>
            <w:noProof/>
          </w:rPr>
          <w:tab/>
        </w:r>
        <w:r w:rsidRPr="00B172C4">
          <w:rPr>
            <w:rStyle w:val="Hyperlink"/>
            <w:noProof/>
          </w:rPr>
          <w:t>Requirements Specification</w:t>
        </w:r>
        <w:r>
          <w:rPr>
            <w:noProof/>
            <w:webHidden/>
          </w:rPr>
          <w:tab/>
        </w:r>
        <w:r>
          <w:rPr>
            <w:noProof/>
            <w:webHidden/>
          </w:rPr>
          <w:fldChar w:fldCharType="begin"/>
        </w:r>
        <w:r>
          <w:rPr>
            <w:noProof/>
            <w:webHidden/>
          </w:rPr>
          <w:instrText xml:space="preserve"> PAGEREF _Toc354961151 \h </w:instrText>
        </w:r>
        <w:r>
          <w:rPr>
            <w:noProof/>
            <w:webHidden/>
          </w:rPr>
        </w:r>
        <w:r>
          <w:rPr>
            <w:noProof/>
            <w:webHidden/>
          </w:rPr>
          <w:fldChar w:fldCharType="separate"/>
        </w:r>
        <w:r>
          <w:rPr>
            <w:noProof/>
            <w:webHidden/>
          </w:rPr>
          <w:t>16</w:t>
        </w:r>
        <w:r>
          <w:rPr>
            <w:noProof/>
            <w:webHidden/>
          </w:rPr>
          <w:fldChar w:fldCharType="end"/>
        </w:r>
      </w:hyperlink>
    </w:p>
    <w:p w:rsidR="00FA34AB" w:rsidRDefault="00FA34AB">
      <w:pPr>
        <w:pStyle w:val="TOC2"/>
        <w:tabs>
          <w:tab w:val="left" w:pos="880"/>
          <w:tab w:val="right" w:leader="dot" w:pos="9350"/>
        </w:tabs>
        <w:rPr>
          <w:rFonts w:asciiTheme="minorHAnsi" w:eastAsiaTheme="minorEastAsia" w:hAnsiTheme="minorHAnsi" w:cstheme="minorBidi"/>
          <w:noProof/>
        </w:rPr>
      </w:pPr>
      <w:hyperlink w:anchor="_Toc354961152" w:history="1">
        <w:r w:rsidRPr="00B172C4">
          <w:rPr>
            <w:rStyle w:val="Hyperlink"/>
            <w:noProof/>
          </w:rPr>
          <w:t>3.1</w:t>
        </w:r>
        <w:r>
          <w:rPr>
            <w:rFonts w:asciiTheme="minorHAnsi" w:eastAsiaTheme="minorEastAsia" w:hAnsiTheme="minorHAnsi" w:cstheme="minorBidi"/>
            <w:noProof/>
          </w:rPr>
          <w:tab/>
        </w:r>
        <w:r w:rsidRPr="00B172C4">
          <w:rPr>
            <w:rStyle w:val="Hyperlink"/>
            <w:noProof/>
          </w:rPr>
          <w:t>Functional Requirements</w:t>
        </w:r>
        <w:r>
          <w:rPr>
            <w:noProof/>
            <w:webHidden/>
          </w:rPr>
          <w:tab/>
        </w:r>
        <w:r>
          <w:rPr>
            <w:noProof/>
            <w:webHidden/>
          </w:rPr>
          <w:fldChar w:fldCharType="begin"/>
        </w:r>
        <w:r>
          <w:rPr>
            <w:noProof/>
            <w:webHidden/>
          </w:rPr>
          <w:instrText xml:space="preserve"> PAGEREF _Toc354961152 \h </w:instrText>
        </w:r>
        <w:r>
          <w:rPr>
            <w:noProof/>
            <w:webHidden/>
          </w:rPr>
        </w:r>
        <w:r>
          <w:rPr>
            <w:noProof/>
            <w:webHidden/>
          </w:rPr>
          <w:fldChar w:fldCharType="separate"/>
        </w:r>
        <w:r>
          <w:rPr>
            <w:noProof/>
            <w:webHidden/>
          </w:rPr>
          <w:t>16</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53" w:history="1">
        <w:r w:rsidRPr="00B172C4">
          <w:rPr>
            <w:rStyle w:val="Hyperlink"/>
            <w:noProof/>
          </w:rPr>
          <w:t>3.1.1</w:t>
        </w:r>
        <w:r>
          <w:rPr>
            <w:rFonts w:asciiTheme="minorHAnsi" w:eastAsiaTheme="minorEastAsia" w:hAnsiTheme="minorHAnsi" w:cstheme="minorBidi"/>
            <w:noProof/>
          </w:rPr>
          <w:tab/>
        </w:r>
        <w:r w:rsidRPr="00B172C4">
          <w:rPr>
            <w:rStyle w:val="Hyperlink"/>
            <w:noProof/>
          </w:rPr>
          <w:t>Access SIS home page</w:t>
        </w:r>
        <w:r>
          <w:rPr>
            <w:noProof/>
            <w:webHidden/>
          </w:rPr>
          <w:tab/>
        </w:r>
        <w:r>
          <w:rPr>
            <w:noProof/>
            <w:webHidden/>
          </w:rPr>
          <w:fldChar w:fldCharType="begin"/>
        </w:r>
        <w:r>
          <w:rPr>
            <w:noProof/>
            <w:webHidden/>
          </w:rPr>
          <w:instrText xml:space="preserve"> PAGEREF _Toc354961153 \h </w:instrText>
        </w:r>
        <w:r>
          <w:rPr>
            <w:noProof/>
            <w:webHidden/>
          </w:rPr>
        </w:r>
        <w:r>
          <w:rPr>
            <w:noProof/>
            <w:webHidden/>
          </w:rPr>
          <w:fldChar w:fldCharType="separate"/>
        </w:r>
        <w:r>
          <w:rPr>
            <w:noProof/>
            <w:webHidden/>
          </w:rPr>
          <w:t>16</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54" w:history="1">
        <w:r w:rsidRPr="00B172C4">
          <w:rPr>
            <w:rStyle w:val="Hyperlink"/>
            <w:noProof/>
          </w:rPr>
          <w:t>3.1.2</w:t>
        </w:r>
        <w:r>
          <w:rPr>
            <w:rFonts w:asciiTheme="minorHAnsi" w:eastAsiaTheme="minorEastAsia" w:hAnsiTheme="minorHAnsi" w:cstheme="minorBidi"/>
            <w:noProof/>
          </w:rPr>
          <w:tab/>
        </w:r>
        <w:r w:rsidRPr="00B172C4">
          <w:rPr>
            <w:rStyle w:val="Hyperlink"/>
            <w:noProof/>
          </w:rPr>
          <w:t>Login</w:t>
        </w:r>
        <w:r>
          <w:rPr>
            <w:noProof/>
            <w:webHidden/>
          </w:rPr>
          <w:tab/>
        </w:r>
        <w:r>
          <w:rPr>
            <w:noProof/>
            <w:webHidden/>
          </w:rPr>
          <w:fldChar w:fldCharType="begin"/>
        </w:r>
        <w:r>
          <w:rPr>
            <w:noProof/>
            <w:webHidden/>
          </w:rPr>
          <w:instrText xml:space="preserve"> PAGEREF _Toc354961154 \h </w:instrText>
        </w:r>
        <w:r>
          <w:rPr>
            <w:noProof/>
            <w:webHidden/>
          </w:rPr>
        </w:r>
        <w:r>
          <w:rPr>
            <w:noProof/>
            <w:webHidden/>
          </w:rPr>
          <w:fldChar w:fldCharType="separate"/>
        </w:r>
        <w:r>
          <w:rPr>
            <w:noProof/>
            <w:webHidden/>
          </w:rPr>
          <w:t>16</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55" w:history="1">
        <w:r w:rsidRPr="00B172C4">
          <w:rPr>
            <w:rStyle w:val="Hyperlink"/>
            <w:noProof/>
          </w:rPr>
          <w:t>3.1.3</w:t>
        </w:r>
        <w:r>
          <w:rPr>
            <w:rFonts w:asciiTheme="minorHAnsi" w:eastAsiaTheme="minorEastAsia" w:hAnsiTheme="minorHAnsi" w:cstheme="minorBidi"/>
            <w:noProof/>
          </w:rPr>
          <w:tab/>
        </w:r>
        <w:r w:rsidRPr="00B172C4">
          <w:rPr>
            <w:rStyle w:val="Hyperlink"/>
            <w:noProof/>
          </w:rPr>
          <w:t>Logout</w:t>
        </w:r>
        <w:r>
          <w:rPr>
            <w:noProof/>
            <w:webHidden/>
          </w:rPr>
          <w:tab/>
        </w:r>
        <w:r>
          <w:rPr>
            <w:noProof/>
            <w:webHidden/>
          </w:rPr>
          <w:fldChar w:fldCharType="begin"/>
        </w:r>
        <w:r>
          <w:rPr>
            <w:noProof/>
            <w:webHidden/>
          </w:rPr>
          <w:instrText xml:space="preserve"> PAGEREF _Toc354961155 \h </w:instrText>
        </w:r>
        <w:r>
          <w:rPr>
            <w:noProof/>
            <w:webHidden/>
          </w:rPr>
        </w:r>
        <w:r>
          <w:rPr>
            <w:noProof/>
            <w:webHidden/>
          </w:rPr>
          <w:fldChar w:fldCharType="separate"/>
        </w:r>
        <w:r>
          <w:rPr>
            <w:noProof/>
            <w:webHidden/>
          </w:rPr>
          <w:t>17</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56" w:history="1">
        <w:r w:rsidRPr="00B172C4">
          <w:rPr>
            <w:rStyle w:val="Hyperlink"/>
            <w:noProof/>
          </w:rPr>
          <w:t>3.1.4</w:t>
        </w:r>
        <w:r>
          <w:rPr>
            <w:rFonts w:asciiTheme="minorHAnsi" w:eastAsiaTheme="minorEastAsia" w:hAnsiTheme="minorHAnsi" w:cstheme="minorBidi"/>
            <w:noProof/>
          </w:rPr>
          <w:tab/>
        </w:r>
        <w:r w:rsidRPr="00B172C4">
          <w:rPr>
            <w:rStyle w:val="Hyperlink"/>
            <w:noProof/>
          </w:rPr>
          <w:t>Update Profile</w:t>
        </w:r>
        <w:r>
          <w:rPr>
            <w:noProof/>
            <w:webHidden/>
          </w:rPr>
          <w:tab/>
        </w:r>
        <w:r>
          <w:rPr>
            <w:noProof/>
            <w:webHidden/>
          </w:rPr>
          <w:fldChar w:fldCharType="begin"/>
        </w:r>
        <w:r>
          <w:rPr>
            <w:noProof/>
            <w:webHidden/>
          </w:rPr>
          <w:instrText xml:space="preserve"> PAGEREF _Toc354961156 \h </w:instrText>
        </w:r>
        <w:r>
          <w:rPr>
            <w:noProof/>
            <w:webHidden/>
          </w:rPr>
        </w:r>
        <w:r>
          <w:rPr>
            <w:noProof/>
            <w:webHidden/>
          </w:rPr>
          <w:fldChar w:fldCharType="separate"/>
        </w:r>
        <w:r>
          <w:rPr>
            <w:noProof/>
            <w:webHidden/>
          </w:rPr>
          <w:t>17</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57" w:history="1">
        <w:r w:rsidRPr="00B172C4">
          <w:rPr>
            <w:rStyle w:val="Hyperlink"/>
            <w:noProof/>
          </w:rPr>
          <w:t>3.1.5</w:t>
        </w:r>
        <w:r>
          <w:rPr>
            <w:rFonts w:asciiTheme="minorHAnsi" w:eastAsiaTheme="minorEastAsia" w:hAnsiTheme="minorHAnsi" w:cstheme="minorBidi"/>
            <w:noProof/>
          </w:rPr>
          <w:tab/>
        </w:r>
        <w:r w:rsidRPr="00B172C4">
          <w:rPr>
            <w:rStyle w:val="Hyperlink"/>
            <w:noProof/>
          </w:rPr>
          <w:t>View attendance</w:t>
        </w:r>
        <w:r>
          <w:rPr>
            <w:noProof/>
            <w:webHidden/>
          </w:rPr>
          <w:tab/>
        </w:r>
        <w:r>
          <w:rPr>
            <w:noProof/>
            <w:webHidden/>
          </w:rPr>
          <w:fldChar w:fldCharType="begin"/>
        </w:r>
        <w:r>
          <w:rPr>
            <w:noProof/>
            <w:webHidden/>
          </w:rPr>
          <w:instrText xml:space="preserve"> PAGEREF _Toc354961157 \h </w:instrText>
        </w:r>
        <w:r>
          <w:rPr>
            <w:noProof/>
            <w:webHidden/>
          </w:rPr>
        </w:r>
        <w:r>
          <w:rPr>
            <w:noProof/>
            <w:webHidden/>
          </w:rPr>
          <w:fldChar w:fldCharType="separate"/>
        </w:r>
        <w:r>
          <w:rPr>
            <w:noProof/>
            <w:webHidden/>
          </w:rPr>
          <w:t>18</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58" w:history="1">
        <w:r w:rsidRPr="00B172C4">
          <w:rPr>
            <w:rStyle w:val="Hyperlink"/>
            <w:noProof/>
          </w:rPr>
          <w:t>3.1.6</w:t>
        </w:r>
        <w:r>
          <w:rPr>
            <w:rFonts w:asciiTheme="minorHAnsi" w:eastAsiaTheme="minorEastAsia" w:hAnsiTheme="minorHAnsi" w:cstheme="minorBidi"/>
            <w:noProof/>
          </w:rPr>
          <w:tab/>
        </w:r>
        <w:r w:rsidRPr="00B172C4">
          <w:rPr>
            <w:rStyle w:val="Hyperlink"/>
            <w:noProof/>
          </w:rPr>
          <w:t>Update attendance</w:t>
        </w:r>
        <w:r>
          <w:rPr>
            <w:noProof/>
            <w:webHidden/>
          </w:rPr>
          <w:tab/>
        </w:r>
        <w:r>
          <w:rPr>
            <w:noProof/>
            <w:webHidden/>
          </w:rPr>
          <w:fldChar w:fldCharType="begin"/>
        </w:r>
        <w:r>
          <w:rPr>
            <w:noProof/>
            <w:webHidden/>
          </w:rPr>
          <w:instrText xml:space="preserve"> PAGEREF _Toc354961158 \h </w:instrText>
        </w:r>
        <w:r>
          <w:rPr>
            <w:noProof/>
            <w:webHidden/>
          </w:rPr>
        </w:r>
        <w:r>
          <w:rPr>
            <w:noProof/>
            <w:webHidden/>
          </w:rPr>
          <w:fldChar w:fldCharType="separate"/>
        </w:r>
        <w:r>
          <w:rPr>
            <w:noProof/>
            <w:webHidden/>
          </w:rPr>
          <w:t>18</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59" w:history="1">
        <w:r w:rsidRPr="00B172C4">
          <w:rPr>
            <w:rStyle w:val="Hyperlink"/>
            <w:noProof/>
          </w:rPr>
          <w:t>3.1.7</w:t>
        </w:r>
        <w:r>
          <w:rPr>
            <w:rFonts w:asciiTheme="minorHAnsi" w:eastAsiaTheme="minorEastAsia" w:hAnsiTheme="minorHAnsi" w:cstheme="minorBidi"/>
            <w:noProof/>
          </w:rPr>
          <w:tab/>
        </w:r>
        <w:r w:rsidRPr="00B172C4">
          <w:rPr>
            <w:rStyle w:val="Hyperlink"/>
            <w:noProof/>
          </w:rPr>
          <w:t>View progress</w:t>
        </w:r>
        <w:r>
          <w:rPr>
            <w:noProof/>
            <w:webHidden/>
          </w:rPr>
          <w:tab/>
        </w:r>
        <w:r>
          <w:rPr>
            <w:noProof/>
            <w:webHidden/>
          </w:rPr>
          <w:fldChar w:fldCharType="begin"/>
        </w:r>
        <w:r>
          <w:rPr>
            <w:noProof/>
            <w:webHidden/>
          </w:rPr>
          <w:instrText xml:space="preserve"> PAGEREF _Toc354961159 \h </w:instrText>
        </w:r>
        <w:r>
          <w:rPr>
            <w:noProof/>
            <w:webHidden/>
          </w:rPr>
        </w:r>
        <w:r>
          <w:rPr>
            <w:noProof/>
            <w:webHidden/>
          </w:rPr>
          <w:fldChar w:fldCharType="separate"/>
        </w:r>
        <w:r>
          <w:rPr>
            <w:noProof/>
            <w:webHidden/>
          </w:rPr>
          <w:t>19</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60" w:history="1">
        <w:r w:rsidRPr="00B172C4">
          <w:rPr>
            <w:rStyle w:val="Hyperlink"/>
            <w:noProof/>
          </w:rPr>
          <w:t>3.1.8</w:t>
        </w:r>
        <w:r>
          <w:rPr>
            <w:rFonts w:asciiTheme="minorHAnsi" w:eastAsiaTheme="minorEastAsia" w:hAnsiTheme="minorHAnsi" w:cstheme="minorBidi"/>
            <w:noProof/>
          </w:rPr>
          <w:tab/>
        </w:r>
        <w:r w:rsidRPr="00B172C4">
          <w:rPr>
            <w:rStyle w:val="Hyperlink"/>
            <w:noProof/>
          </w:rPr>
          <w:t>Update progress</w:t>
        </w:r>
        <w:r>
          <w:rPr>
            <w:noProof/>
            <w:webHidden/>
          </w:rPr>
          <w:tab/>
        </w:r>
        <w:r>
          <w:rPr>
            <w:noProof/>
            <w:webHidden/>
          </w:rPr>
          <w:fldChar w:fldCharType="begin"/>
        </w:r>
        <w:r>
          <w:rPr>
            <w:noProof/>
            <w:webHidden/>
          </w:rPr>
          <w:instrText xml:space="preserve"> PAGEREF _Toc354961160 \h </w:instrText>
        </w:r>
        <w:r>
          <w:rPr>
            <w:noProof/>
            <w:webHidden/>
          </w:rPr>
        </w:r>
        <w:r>
          <w:rPr>
            <w:noProof/>
            <w:webHidden/>
          </w:rPr>
          <w:fldChar w:fldCharType="separate"/>
        </w:r>
        <w:r>
          <w:rPr>
            <w:noProof/>
            <w:webHidden/>
          </w:rPr>
          <w:t>19</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61" w:history="1">
        <w:r w:rsidRPr="00B172C4">
          <w:rPr>
            <w:rStyle w:val="Hyperlink"/>
            <w:noProof/>
          </w:rPr>
          <w:t>3.1.9</w:t>
        </w:r>
        <w:r>
          <w:rPr>
            <w:rFonts w:asciiTheme="minorHAnsi" w:eastAsiaTheme="minorEastAsia" w:hAnsiTheme="minorHAnsi" w:cstheme="minorBidi"/>
            <w:noProof/>
          </w:rPr>
          <w:tab/>
        </w:r>
        <w:r w:rsidRPr="00B172C4">
          <w:rPr>
            <w:rStyle w:val="Hyperlink"/>
            <w:noProof/>
          </w:rPr>
          <w:t>View grades</w:t>
        </w:r>
        <w:r>
          <w:rPr>
            <w:noProof/>
            <w:webHidden/>
          </w:rPr>
          <w:tab/>
        </w:r>
        <w:r>
          <w:rPr>
            <w:noProof/>
            <w:webHidden/>
          </w:rPr>
          <w:fldChar w:fldCharType="begin"/>
        </w:r>
        <w:r>
          <w:rPr>
            <w:noProof/>
            <w:webHidden/>
          </w:rPr>
          <w:instrText xml:space="preserve"> PAGEREF _Toc354961161 \h </w:instrText>
        </w:r>
        <w:r>
          <w:rPr>
            <w:noProof/>
            <w:webHidden/>
          </w:rPr>
        </w:r>
        <w:r>
          <w:rPr>
            <w:noProof/>
            <w:webHidden/>
          </w:rPr>
          <w:fldChar w:fldCharType="separate"/>
        </w:r>
        <w:r>
          <w:rPr>
            <w:noProof/>
            <w:webHidden/>
          </w:rPr>
          <w:t>20</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62" w:history="1">
        <w:r w:rsidRPr="00B172C4">
          <w:rPr>
            <w:rStyle w:val="Hyperlink"/>
            <w:noProof/>
          </w:rPr>
          <w:t>3.1.10</w:t>
        </w:r>
        <w:r>
          <w:rPr>
            <w:rFonts w:asciiTheme="minorHAnsi" w:eastAsiaTheme="minorEastAsia" w:hAnsiTheme="minorHAnsi" w:cstheme="minorBidi"/>
            <w:noProof/>
          </w:rPr>
          <w:tab/>
        </w:r>
        <w:r w:rsidRPr="00B172C4">
          <w:rPr>
            <w:rStyle w:val="Hyperlink"/>
            <w:noProof/>
          </w:rPr>
          <w:t>Update grades</w:t>
        </w:r>
        <w:r>
          <w:rPr>
            <w:noProof/>
            <w:webHidden/>
          </w:rPr>
          <w:tab/>
        </w:r>
        <w:r>
          <w:rPr>
            <w:noProof/>
            <w:webHidden/>
          </w:rPr>
          <w:fldChar w:fldCharType="begin"/>
        </w:r>
        <w:r>
          <w:rPr>
            <w:noProof/>
            <w:webHidden/>
          </w:rPr>
          <w:instrText xml:space="preserve"> PAGEREF _Toc354961162 \h </w:instrText>
        </w:r>
        <w:r>
          <w:rPr>
            <w:noProof/>
            <w:webHidden/>
          </w:rPr>
        </w:r>
        <w:r>
          <w:rPr>
            <w:noProof/>
            <w:webHidden/>
          </w:rPr>
          <w:fldChar w:fldCharType="separate"/>
        </w:r>
        <w:r>
          <w:rPr>
            <w:noProof/>
            <w:webHidden/>
          </w:rPr>
          <w:t>20</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63" w:history="1">
        <w:r w:rsidRPr="00B172C4">
          <w:rPr>
            <w:rStyle w:val="Hyperlink"/>
            <w:noProof/>
          </w:rPr>
          <w:t>3.1.11</w:t>
        </w:r>
        <w:r>
          <w:rPr>
            <w:rFonts w:asciiTheme="minorHAnsi" w:eastAsiaTheme="minorEastAsia" w:hAnsiTheme="minorHAnsi" w:cstheme="minorBidi"/>
            <w:noProof/>
          </w:rPr>
          <w:tab/>
        </w:r>
        <w:r w:rsidRPr="00B172C4">
          <w:rPr>
            <w:rStyle w:val="Hyperlink"/>
            <w:noProof/>
          </w:rPr>
          <w:t>View message center</w:t>
        </w:r>
        <w:r>
          <w:rPr>
            <w:noProof/>
            <w:webHidden/>
          </w:rPr>
          <w:tab/>
        </w:r>
        <w:r>
          <w:rPr>
            <w:noProof/>
            <w:webHidden/>
          </w:rPr>
          <w:fldChar w:fldCharType="begin"/>
        </w:r>
        <w:r>
          <w:rPr>
            <w:noProof/>
            <w:webHidden/>
          </w:rPr>
          <w:instrText xml:space="preserve"> PAGEREF _Toc354961163 \h </w:instrText>
        </w:r>
        <w:r>
          <w:rPr>
            <w:noProof/>
            <w:webHidden/>
          </w:rPr>
        </w:r>
        <w:r>
          <w:rPr>
            <w:noProof/>
            <w:webHidden/>
          </w:rPr>
          <w:fldChar w:fldCharType="separate"/>
        </w:r>
        <w:r>
          <w:rPr>
            <w:noProof/>
            <w:webHidden/>
          </w:rPr>
          <w:t>21</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64" w:history="1">
        <w:r w:rsidRPr="00B172C4">
          <w:rPr>
            <w:rStyle w:val="Hyperlink"/>
            <w:noProof/>
          </w:rPr>
          <w:t>3.1.12</w:t>
        </w:r>
        <w:r>
          <w:rPr>
            <w:rFonts w:asciiTheme="minorHAnsi" w:eastAsiaTheme="minorEastAsia" w:hAnsiTheme="minorHAnsi" w:cstheme="minorBidi"/>
            <w:noProof/>
          </w:rPr>
          <w:tab/>
        </w:r>
        <w:r w:rsidRPr="00B172C4">
          <w:rPr>
            <w:rStyle w:val="Hyperlink"/>
            <w:noProof/>
          </w:rPr>
          <w:t>Communicate with the other users through the message center</w:t>
        </w:r>
        <w:r>
          <w:rPr>
            <w:noProof/>
            <w:webHidden/>
          </w:rPr>
          <w:tab/>
        </w:r>
        <w:r>
          <w:rPr>
            <w:noProof/>
            <w:webHidden/>
          </w:rPr>
          <w:fldChar w:fldCharType="begin"/>
        </w:r>
        <w:r>
          <w:rPr>
            <w:noProof/>
            <w:webHidden/>
          </w:rPr>
          <w:instrText xml:space="preserve"> PAGEREF _Toc354961164 \h </w:instrText>
        </w:r>
        <w:r>
          <w:rPr>
            <w:noProof/>
            <w:webHidden/>
          </w:rPr>
        </w:r>
        <w:r>
          <w:rPr>
            <w:noProof/>
            <w:webHidden/>
          </w:rPr>
          <w:fldChar w:fldCharType="separate"/>
        </w:r>
        <w:r>
          <w:rPr>
            <w:noProof/>
            <w:webHidden/>
          </w:rPr>
          <w:t>21</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65" w:history="1">
        <w:r w:rsidRPr="00B172C4">
          <w:rPr>
            <w:rStyle w:val="Hyperlink"/>
            <w:noProof/>
          </w:rPr>
          <w:t>3.1.13</w:t>
        </w:r>
        <w:r>
          <w:rPr>
            <w:rFonts w:asciiTheme="minorHAnsi" w:eastAsiaTheme="minorEastAsia" w:hAnsiTheme="minorHAnsi" w:cstheme="minorBidi"/>
            <w:noProof/>
          </w:rPr>
          <w:tab/>
        </w:r>
        <w:r w:rsidRPr="00B172C4">
          <w:rPr>
            <w:rStyle w:val="Hyperlink"/>
            <w:noProof/>
          </w:rPr>
          <w:t>Set objectives to IEP student</w:t>
        </w:r>
        <w:r>
          <w:rPr>
            <w:noProof/>
            <w:webHidden/>
          </w:rPr>
          <w:tab/>
        </w:r>
        <w:r>
          <w:rPr>
            <w:noProof/>
            <w:webHidden/>
          </w:rPr>
          <w:fldChar w:fldCharType="begin"/>
        </w:r>
        <w:r>
          <w:rPr>
            <w:noProof/>
            <w:webHidden/>
          </w:rPr>
          <w:instrText xml:space="preserve"> PAGEREF _Toc354961165 \h </w:instrText>
        </w:r>
        <w:r>
          <w:rPr>
            <w:noProof/>
            <w:webHidden/>
          </w:rPr>
        </w:r>
        <w:r>
          <w:rPr>
            <w:noProof/>
            <w:webHidden/>
          </w:rPr>
          <w:fldChar w:fldCharType="separate"/>
        </w:r>
        <w:r>
          <w:rPr>
            <w:noProof/>
            <w:webHidden/>
          </w:rPr>
          <w:t>22</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66" w:history="1">
        <w:r w:rsidRPr="00B172C4">
          <w:rPr>
            <w:rStyle w:val="Hyperlink"/>
            <w:noProof/>
          </w:rPr>
          <w:t>3.1.14</w:t>
        </w:r>
        <w:r>
          <w:rPr>
            <w:rFonts w:asciiTheme="minorHAnsi" w:eastAsiaTheme="minorEastAsia" w:hAnsiTheme="minorHAnsi" w:cstheme="minorBidi"/>
            <w:noProof/>
          </w:rPr>
          <w:tab/>
        </w:r>
        <w:r w:rsidRPr="00B172C4">
          <w:rPr>
            <w:rStyle w:val="Hyperlink"/>
            <w:noProof/>
          </w:rPr>
          <w:t>View IEP student progress</w:t>
        </w:r>
        <w:r>
          <w:rPr>
            <w:noProof/>
            <w:webHidden/>
          </w:rPr>
          <w:tab/>
        </w:r>
        <w:r>
          <w:rPr>
            <w:noProof/>
            <w:webHidden/>
          </w:rPr>
          <w:fldChar w:fldCharType="begin"/>
        </w:r>
        <w:r>
          <w:rPr>
            <w:noProof/>
            <w:webHidden/>
          </w:rPr>
          <w:instrText xml:space="preserve"> PAGEREF _Toc354961166 \h </w:instrText>
        </w:r>
        <w:r>
          <w:rPr>
            <w:noProof/>
            <w:webHidden/>
          </w:rPr>
        </w:r>
        <w:r>
          <w:rPr>
            <w:noProof/>
            <w:webHidden/>
          </w:rPr>
          <w:fldChar w:fldCharType="separate"/>
        </w:r>
        <w:r>
          <w:rPr>
            <w:noProof/>
            <w:webHidden/>
          </w:rPr>
          <w:t>23</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67" w:history="1">
        <w:r w:rsidRPr="00B172C4">
          <w:rPr>
            <w:rStyle w:val="Hyperlink"/>
            <w:noProof/>
          </w:rPr>
          <w:t>3.1.15</w:t>
        </w:r>
        <w:r>
          <w:rPr>
            <w:rFonts w:asciiTheme="minorHAnsi" w:eastAsiaTheme="minorEastAsia" w:hAnsiTheme="minorHAnsi" w:cstheme="minorBidi"/>
            <w:noProof/>
          </w:rPr>
          <w:tab/>
        </w:r>
        <w:r w:rsidRPr="00B172C4">
          <w:rPr>
            <w:rStyle w:val="Hyperlink"/>
            <w:noProof/>
          </w:rPr>
          <w:t>Update IEP student progress</w:t>
        </w:r>
        <w:r>
          <w:rPr>
            <w:noProof/>
            <w:webHidden/>
          </w:rPr>
          <w:tab/>
        </w:r>
        <w:r>
          <w:rPr>
            <w:noProof/>
            <w:webHidden/>
          </w:rPr>
          <w:fldChar w:fldCharType="begin"/>
        </w:r>
        <w:r>
          <w:rPr>
            <w:noProof/>
            <w:webHidden/>
          </w:rPr>
          <w:instrText xml:space="preserve"> PAGEREF _Toc354961167 \h </w:instrText>
        </w:r>
        <w:r>
          <w:rPr>
            <w:noProof/>
            <w:webHidden/>
          </w:rPr>
        </w:r>
        <w:r>
          <w:rPr>
            <w:noProof/>
            <w:webHidden/>
          </w:rPr>
          <w:fldChar w:fldCharType="separate"/>
        </w:r>
        <w:r>
          <w:rPr>
            <w:noProof/>
            <w:webHidden/>
          </w:rPr>
          <w:t>23</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68" w:history="1">
        <w:r w:rsidRPr="00B172C4">
          <w:rPr>
            <w:rStyle w:val="Hyperlink"/>
            <w:noProof/>
          </w:rPr>
          <w:t>3.1.16</w:t>
        </w:r>
        <w:r>
          <w:rPr>
            <w:rFonts w:asciiTheme="minorHAnsi" w:eastAsiaTheme="minorEastAsia" w:hAnsiTheme="minorHAnsi" w:cstheme="minorBidi"/>
            <w:noProof/>
          </w:rPr>
          <w:tab/>
        </w:r>
        <w:r w:rsidRPr="00B172C4">
          <w:rPr>
            <w:rStyle w:val="Hyperlink"/>
            <w:noProof/>
          </w:rPr>
          <w:t>Student/Parent: View attendance</w:t>
        </w:r>
        <w:r>
          <w:rPr>
            <w:noProof/>
            <w:webHidden/>
          </w:rPr>
          <w:tab/>
        </w:r>
        <w:r>
          <w:rPr>
            <w:noProof/>
            <w:webHidden/>
          </w:rPr>
          <w:fldChar w:fldCharType="begin"/>
        </w:r>
        <w:r>
          <w:rPr>
            <w:noProof/>
            <w:webHidden/>
          </w:rPr>
          <w:instrText xml:space="preserve"> PAGEREF _Toc354961168 \h </w:instrText>
        </w:r>
        <w:r>
          <w:rPr>
            <w:noProof/>
            <w:webHidden/>
          </w:rPr>
        </w:r>
        <w:r>
          <w:rPr>
            <w:noProof/>
            <w:webHidden/>
          </w:rPr>
          <w:fldChar w:fldCharType="separate"/>
        </w:r>
        <w:r>
          <w:rPr>
            <w:noProof/>
            <w:webHidden/>
          </w:rPr>
          <w:t>24</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69" w:history="1">
        <w:r w:rsidRPr="00B172C4">
          <w:rPr>
            <w:rStyle w:val="Hyperlink"/>
            <w:noProof/>
          </w:rPr>
          <w:t>3.1.17</w:t>
        </w:r>
        <w:r>
          <w:rPr>
            <w:rFonts w:asciiTheme="minorHAnsi" w:eastAsiaTheme="minorEastAsia" w:hAnsiTheme="minorHAnsi" w:cstheme="minorBidi"/>
            <w:noProof/>
          </w:rPr>
          <w:tab/>
        </w:r>
        <w:r w:rsidRPr="00B172C4">
          <w:rPr>
            <w:rStyle w:val="Hyperlink"/>
            <w:noProof/>
          </w:rPr>
          <w:t>Student/Parent: View progress</w:t>
        </w:r>
        <w:r>
          <w:rPr>
            <w:noProof/>
            <w:webHidden/>
          </w:rPr>
          <w:tab/>
        </w:r>
        <w:r>
          <w:rPr>
            <w:noProof/>
            <w:webHidden/>
          </w:rPr>
          <w:fldChar w:fldCharType="begin"/>
        </w:r>
        <w:r>
          <w:rPr>
            <w:noProof/>
            <w:webHidden/>
          </w:rPr>
          <w:instrText xml:space="preserve"> PAGEREF _Toc354961169 \h </w:instrText>
        </w:r>
        <w:r>
          <w:rPr>
            <w:noProof/>
            <w:webHidden/>
          </w:rPr>
        </w:r>
        <w:r>
          <w:rPr>
            <w:noProof/>
            <w:webHidden/>
          </w:rPr>
          <w:fldChar w:fldCharType="separate"/>
        </w:r>
        <w:r>
          <w:rPr>
            <w:noProof/>
            <w:webHidden/>
          </w:rPr>
          <w:t>24</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70" w:history="1">
        <w:r w:rsidRPr="00B172C4">
          <w:rPr>
            <w:rStyle w:val="Hyperlink"/>
            <w:noProof/>
          </w:rPr>
          <w:t>3.1.18</w:t>
        </w:r>
        <w:r>
          <w:rPr>
            <w:rFonts w:asciiTheme="minorHAnsi" w:eastAsiaTheme="minorEastAsia" w:hAnsiTheme="minorHAnsi" w:cstheme="minorBidi"/>
            <w:noProof/>
          </w:rPr>
          <w:tab/>
        </w:r>
        <w:r w:rsidRPr="00B172C4">
          <w:rPr>
            <w:rStyle w:val="Hyperlink"/>
            <w:noProof/>
          </w:rPr>
          <w:t>Student/Parent: View grades</w:t>
        </w:r>
        <w:r>
          <w:rPr>
            <w:noProof/>
            <w:webHidden/>
          </w:rPr>
          <w:tab/>
        </w:r>
        <w:r>
          <w:rPr>
            <w:noProof/>
            <w:webHidden/>
          </w:rPr>
          <w:fldChar w:fldCharType="begin"/>
        </w:r>
        <w:r>
          <w:rPr>
            <w:noProof/>
            <w:webHidden/>
          </w:rPr>
          <w:instrText xml:space="preserve"> PAGEREF _Toc354961170 \h </w:instrText>
        </w:r>
        <w:r>
          <w:rPr>
            <w:noProof/>
            <w:webHidden/>
          </w:rPr>
        </w:r>
        <w:r>
          <w:rPr>
            <w:noProof/>
            <w:webHidden/>
          </w:rPr>
          <w:fldChar w:fldCharType="separate"/>
        </w:r>
        <w:r>
          <w:rPr>
            <w:noProof/>
            <w:webHidden/>
          </w:rPr>
          <w:t>25</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71" w:history="1">
        <w:r w:rsidRPr="00B172C4">
          <w:rPr>
            <w:rStyle w:val="Hyperlink"/>
            <w:noProof/>
          </w:rPr>
          <w:t>3.1.19</w:t>
        </w:r>
        <w:r>
          <w:rPr>
            <w:rFonts w:asciiTheme="minorHAnsi" w:eastAsiaTheme="minorEastAsia" w:hAnsiTheme="minorHAnsi" w:cstheme="minorBidi"/>
            <w:noProof/>
          </w:rPr>
          <w:tab/>
        </w:r>
        <w:r w:rsidRPr="00B172C4">
          <w:rPr>
            <w:rStyle w:val="Hyperlink"/>
            <w:noProof/>
          </w:rPr>
          <w:t>Prospective students</w:t>
        </w:r>
        <w:r>
          <w:rPr>
            <w:noProof/>
            <w:webHidden/>
          </w:rPr>
          <w:tab/>
        </w:r>
        <w:r>
          <w:rPr>
            <w:noProof/>
            <w:webHidden/>
          </w:rPr>
          <w:fldChar w:fldCharType="begin"/>
        </w:r>
        <w:r>
          <w:rPr>
            <w:noProof/>
            <w:webHidden/>
          </w:rPr>
          <w:instrText xml:space="preserve"> PAGEREF _Toc354961171 \h </w:instrText>
        </w:r>
        <w:r>
          <w:rPr>
            <w:noProof/>
            <w:webHidden/>
          </w:rPr>
        </w:r>
        <w:r>
          <w:rPr>
            <w:noProof/>
            <w:webHidden/>
          </w:rPr>
          <w:fldChar w:fldCharType="separate"/>
        </w:r>
        <w:r>
          <w:rPr>
            <w:noProof/>
            <w:webHidden/>
          </w:rPr>
          <w:t>25</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72" w:history="1">
        <w:r w:rsidRPr="00B172C4">
          <w:rPr>
            <w:rStyle w:val="Hyperlink"/>
            <w:noProof/>
          </w:rPr>
          <w:t>3.1.20</w:t>
        </w:r>
        <w:r>
          <w:rPr>
            <w:rFonts w:asciiTheme="minorHAnsi" w:eastAsiaTheme="minorEastAsia" w:hAnsiTheme="minorHAnsi" w:cstheme="minorBidi"/>
            <w:noProof/>
          </w:rPr>
          <w:tab/>
        </w:r>
        <w:r w:rsidRPr="00B172C4">
          <w:rPr>
            <w:rStyle w:val="Hyperlink"/>
            <w:noProof/>
          </w:rPr>
          <w:t>Update prospective students page</w:t>
        </w:r>
        <w:r>
          <w:rPr>
            <w:noProof/>
            <w:webHidden/>
          </w:rPr>
          <w:tab/>
        </w:r>
        <w:r>
          <w:rPr>
            <w:noProof/>
            <w:webHidden/>
          </w:rPr>
          <w:fldChar w:fldCharType="begin"/>
        </w:r>
        <w:r>
          <w:rPr>
            <w:noProof/>
            <w:webHidden/>
          </w:rPr>
          <w:instrText xml:space="preserve"> PAGEREF _Toc354961172 \h </w:instrText>
        </w:r>
        <w:r>
          <w:rPr>
            <w:noProof/>
            <w:webHidden/>
          </w:rPr>
        </w:r>
        <w:r>
          <w:rPr>
            <w:noProof/>
            <w:webHidden/>
          </w:rPr>
          <w:fldChar w:fldCharType="separate"/>
        </w:r>
        <w:r>
          <w:rPr>
            <w:noProof/>
            <w:webHidden/>
          </w:rPr>
          <w:t>26</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73" w:history="1">
        <w:r w:rsidRPr="00B172C4">
          <w:rPr>
            <w:rStyle w:val="Hyperlink"/>
            <w:noProof/>
          </w:rPr>
          <w:t>3.1.21</w:t>
        </w:r>
        <w:r>
          <w:rPr>
            <w:rFonts w:asciiTheme="minorHAnsi" w:eastAsiaTheme="minorEastAsia" w:hAnsiTheme="minorHAnsi" w:cstheme="minorBidi"/>
            <w:noProof/>
          </w:rPr>
          <w:tab/>
        </w:r>
        <w:r w:rsidRPr="00B172C4">
          <w:rPr>
            <w:rStyle w:val="Hyperlink"/>
            <w:noProof/>
          </w:rPr>
          <w:t>Submit online application</w:t>
        </w:r>
        <w:r>
          <w:rPr>
            <w:noProof/>
            <w:webHidden/>
          </w:rPr>
          <w:tab/>
        </w:r>
        <w:r>
          <w:rPr>
            <w:noProof/>
            <w:webHidden/>
          </w:rPr>
          <w:fldChar w:fldCharType="begin"/>
        </w:r>
        <w:r>
          <w:rPr>
            <w:noProof/>
            <w:webHidden/>
          </w:rPr>
          <w:instrText xml:space="preserve"> PAGEREF _Toc354961173 \h </w:instrText>
        </w:r>
        <w:r>
          <w:rPr>
            <w:noProof/>
            <w:webHidden/>
          </w:rPr>
        </w:r>
        <w:r>
          <w:rPr>
            <w:noProof/>
            <w:webHidden/>
          </w:rPr>
          <w:fldChar w:fldCharType="separate"/>
        </w:r>
        <w:r>
          <w:rPr>
            <w:noProof/>
            <w:webHidden/>
          </w:rPr>
          <w:t>27</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74" w:history="1">
        <w:r w:rsidRPr="00B172C4">
          <w:rPr>
            <w:rStyle w:val="Hyperlink"/>
            <w:noProof/>
          </w:rPr>
          <w:t>3.1.22</w:t>
        </w:r>
        <w:r>
          <w:rPr>
            <w:rFonts w:asciiTheme="minorHAnsi" w:eastAsiaTheme="minorEastAsia" w:hAnsiTheme="minorHAnsi" w:cstheme="minorBidi"/>
            <w:noProof/>
          </w:rPr>
          <w:tab/>
        </w:r>
        <w:r w:rsidRPr="00B172C4">
          <w:rPr>
            <w:rStyle w:val="Hyperlink"/>
            <w:noProof/>
          </w:rPr>
          <w:t>Track application status</w:t>
        </w:r>
        <w:r>
          <w:rPr>
            <w:noProof/>
            <w:webHidden/>
          </w:rPr>
          <w:tab/>
        </w:r>
        <w:r>
          <w:rPr>
            <w:noProof/>
            <w:webHidden/>
          </w:rPr>
          <w:fldChar w:fldCharType="begin"/>
        </w:r>
        <w:r>
          <w:rPr>
            <w:noProof/>
            <w:webHidden/>
          </w:rPr>
          <w:instrText xml:space="preserve"> PAGEREF _Toc354961174 \h </w:instrText>
        </w:r>
        <w:r>
          <w:rPr>
            <w:noProof/>
            <w:webHidden/>
          </w:rPr>
        </w:r>
        <w:r>
          <w:rPr>
            <w:noProof/>
            <w:webHidden/>
          </w:rPr>
          <w:fldChar w:fldCharType="separate"/>
        </w:r>
        <w:r>
          <w:rPr>
            <w:noProof/>
            <w:webHidden/>
          </w:rPr>
          <w:t>27</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75" w:history="1">
        <w:r w:rsidRPr="00B172C4">
          <w:rPr>
            <w:rStyle w:val="Hyperlink"/>
            <w:noProof/>
          </w:rPr>
          <w:t>3.1.23</w:t>
        </w:r>
        <w:r>
          <w:rPr>
            <w:rFonts w:asciiTheme="minorHAnsi" w:eastAsiaTheme="minorEastAsia" w:hAnsiTheme="minorHAnsi" w:cstheme="minorBidi"/>
            <w:noProof/>
          </w:rPr>
          <w:tab/>
        </w:r>
        <w:r w:rsidRPr="00B172C4">
          <w:rPr>
            <w:rStyle w:val="Hyperlink"/>
            <w:noProof/>
          </w:rPr>
          <w:t>View all new applications</w:t>
        </w:r>
        <w:r>
          <w:rPr>
            <w:noProof/>
            <w:webHidden/>
          </w:rPr>
          <w:tab/>
        </w:r>
        <w:r>
          <w:rPr>
            <w:noProof/>
            <w:webHidden/>
          </w:rPr>
          <w:fldChar w:fldCharType="begin"/>
        </w:r>
        <w:r>
          <w:rPr>
            <w:noProof/>
            <w:webHidden/>
          </w:rPr>
          <w:instrText xml:space="preserve"> PAGEREF _Toc354961175 \h </w:instrText>
        </w:r>
        <w:r>
          <w:rPr>
            <w:noProof/>
            <w:webHidden/>
          </w:rPr>
        </w:r>
        <w:r>
          <w:rPr>
            <w:noProof/>
            <w:webHidden/>
          </w:rPr>
          <w:fldChar w:fldCharType="separate"/>
        </w:r>
        <w:r>
          <w:rPr>
            <w:noProof/>
            <w:webHidden/>
          </w:rPr>
          <w:t>28</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76" w:history="1">
        <w:r w:rsidRPr="00B172C4">
          <w:rPr>
            <w:rStyle w:val="Hyperlink"/>
            <w:noProof/>
          </w:rPr>
          <w:t>3.1.24</w:t>
        </w:r>
        <w:r>
          <w:rPr>
            <w:rFonts w:asciiTheme="minorHAnsi" w:eastAsiaTheme="minorEastAsia" w:hAnsiTheme="minorHAnsi" w:cstheme="minorBidi"/>
            <w:noProof/>
          </w:rPr>
          <w:tab/>
        </w:r>
        <w:r w:rsidRPr="00B172C4">
          <w:rPr>
            <w:rStyle w:val="Hyperlink"/>
            <w:noProof/>
          </w:rPr>
          <w:t>Update application</w:t>
        </w:r>
        <w:r>
          <w:rPr>
            <w:noProof/>
            <w:webHidden/>
          </w:rPr>
          <w:tab/>
        </w:r>
        <w:r>
          <w:rPr>
            <w:noProof/>
            <w:webHidden/>
          </w:rPr>
          <w:fldChar w:fldCharType="begin"/>
        </w:r>
        <w:r>
          <w:rPr>
            <w:noProof/>
            <w:webHidden/>
          </w:rPr>
          <w:instrText xml:space="preserve"> PAGEREF _Toc354961176 \h </w:instrText>
        </w:r>
        <w:r>
          <w:rPr>
            <w:noProof/>
            <w:webHidden/>
          </w:rPr>
        </w:r>
        <w:r>
          <w:rPr>
            <w:noProof/>
            <w:webHidden/>
          </w:rPr>
          <w:fldChar w:fldCharType="separate"/>
        </w:r>
        <w:r>
          <w:rPr>
            <w:noProof/>
            <w:webHidden/>
          </w:rPr>
          <w:t>29</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77" w:history="1">
        <w:r w:rsidRPr="00B172C4">
          <w:rPr>
            <w:rStyle w:val="Hyperlink"/>
            <w:noProof/>
          </w:rPr>
          <w:t>3.1.25</w:t>
        </w:r>
        <w:r>
          <w:rPr>
            <w:rFonts w:asciiTheme="minorHAnsi" w:eastAsiaTheme="minorEastAsia" w:hAnsiTheme="minorHAnsi" w:cstheme="minorBidi"/>
            <w:noProof/>
          </w:rPr>
          <w:tab/>
        </w:r>
        <w:r w:rsidRPr="00B172C4">
          <w:rPr>
            <w:rStyle w:val="Hyperlink"/>
            <w:noProof/>
          </w:rPr>
          <w:t>Update admission status</w:t>
        </w:r>
        <w:r>
          <w:rPr>
            <w:noProof/>
            <w:webHidden/>
          </w:rPr>
          <w:tab/>
        </w:r>
        <w:r>
          <w:rPr>
            <w:noProof/>
            <w:webHidden/>
          </w:rPr>
          <w:fldChar w:fldCharType="begin"/>
        </w:r>
        <w:r>
          <w:rPr>
            <w:noProof/>
            <w:webHidden/>
          </w:rPr>
          <w:instrText xml:space="preserve"> PAGEREF _Toc354961177 \h </w:instrText>
        </w:r>
        <w:r>
          <w:rPr>
            <w:noProof/>
            <w:webHidden/>
          </w:rPr>
        </w:r>
        <w:r>
          <w:rPr>
            <w:noProof/>
            <w:webHidden/>
          </w:rPr>
          <w:fldChar w:fldCharType="separate"/>
        </w:r>
        <w:r>
          <w:rPr>
            <w:noProof/>
            <w:webHidden/>
          </w:rPr>
          <w:t>29</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78" w:history="1">
        <w:r w:rsidRPr="00B172C4">
          <w:rPr>
            <w:rStyle w:val="Hyperlink"/>
            <w:noProof/>
          </w:rPr>
          <w:t>3.1.26</w:t>
        </w:r>
        <w:r>
          <w:rPr>
            <w:rFonts w:asciiTheme="minorHAnsi" w:eastAsiaTheme="minorEastAsia" w:hAnsiTheme="minorHAnsi" w:cstheme="minorBidi"/>
            <w:noProof/>
          </w:rPr>
          <w:tab/>
        </w:r>
        <w:r w:rsidRPr="00B172C4">
          <w:rPr>
            <w:rStyle w:val="Hyperlink"/>
            <w:noProof/>
          </w:rPr>
          <w:t>Create class and schedules</w:t>
        </w:r>
        <w:r>
          <w:rPr>
            <w:noProof/>
            <w:webHidden/>
          </w:rPr>
          <w:tab/>
        </w:r>
        <w:r>
          <w:rPr>
            <w:noProof/>
            <w:webHidden/>
          </w:rPr>
          <w:fldChar w:fldCharType="begin"/>
        </w:r>
        <w:r>
          <w:rPr>
            <w:noProof/>
            <w:webHidden/>
          </w:rPr>
          <w:instrText xml:space="preserve"> PAGEREF _Toc354961178 \h </w:instrText>
        </w:r>
        <w:r>
          <w:rPr>
            <w:noProof/>
            <w:webHidden/>
          </w:rPr>
        </w:r>
        <w:r>
          <w:rPr>
            <w:noProof/>
            <w:webHidden/>
          </w:rPr>
          <w:fldChar w:fldCharType="separate"/>
        </w:r>
        <w:r>
          <w:rPr>
            <w:noProof/>
            <w:webHidden/>
          </w:rPr>
          <w:t>30</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79" w:history="1">
        <w:r w:rsidRPr="00B172C4">
          <w:rPr>
            <w:rStyle w:val="Hyperlink"/>
            <w:noProof/>
          </w:rPr>
          <w:t>3.1.27</w:t>
        </w:r>
        <w:r>
          <w:rPr>
            <w:rFonts w:asciiTheme="minorHAnsi" w:eastAsiaTheme="minorEastAsia" w:hAnsiTheme="minorHAnsi" w:cstheme="minorBidi"/>
            <w:noProof/>
          </w:rPr>
          <w:tab/>
        </w:r>
        <w:r w:rsidRPr="00B172C4">
          <w:rPr>
            <w:rStyle w:val="Hyperlink"/>
            <w:noProof/>
          </w:rPr>
          <w:t>View teachers</w:t>
        </w:r>
        <w:r>
          <w:rPr>
            <w:noProof/>
            <w:webHidden/>
          </w:rPr>
          <w:tab/>
        </w:r>
        <w:r>
          <w:rPr>
            <w:noProof/>
            <w:webHidden/>
          </w:rPr>
          <w:fldChar w:fldCharType="begin"/>
        </w:r>
        <w:r>
          <w:rPr>
            <w:noProof/>
            <w:webHidden/>
          </w:rPr>
          <w:instrText xml:space="preserve"> PAGEREF _Toc354961179 \h </w:instrText>
        </w:r>
        <w:r>
          <w:rPr>
            <w:noProof/>
            <w:webHidden/>
          </w:rPr>
        </w:r>
        <w:r>
          <w:rPr>
            <w:noProof/>
            <w:webHidden/>
          </w:rPr>
          <w:fldChar w:fldCharType="separate"/>
        </w:r>
        <w:r>
          <w:rPr>
            <w:noProof/>
            <w:webHidden/>
          </w:rPr>
          <w:t>31</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80" w:history="1">
        <w:r w:rsidRPr="00B172C4">
          <w:rPr>
            <w:rStyle w:val="Hyperlink"/>
            <w:noProof/>
          </w:rPr>
          <w:t>3.1.28</w:t>
        </w:r>
        <w:r>
          <w:rPr>
            <w:rFonts w:asciiTheme="minorHAnsi" w:eastAsiaTheme="minorEastAsia" w:hAnsiTheme="minorHAnsi" w:cstheme="minorBidi"/>
            <w:noProof/>
          </w:rPr>
          <w:tab/>
        </w:r>
        <w:r w:rsidRPr="00B172C4">
          <w:rPr>
            <w:rStyle w:val="Hyperlink"/>
            <w:noProof/>
          </w:rPr>
          <w:t>Add teacher</w:t>
        </w:r>
        <w:r>
          <w:rPr>
            <w:noProof/>
            <w:webHidden/>
          </w:rPr>
          <w:tab/>
        </w:r>
        <w:r>
          <w:rPr>
            <w:noProof/>
            <w:webHidden/>
          </w:rPr>
          <w:fldChar w:fldCharType="begin"/>
        </w:r>
        <w:r>
          <w:rPr>
            <w:noProof/>
            <w:webHidden/>
          </w:rPr>
          <w:instrText xml:space="preserve"> PAGEREF _Toc354961180 \h </w:instrText>
        </w:r>
        <w:r>
          <w:rPr>
            <w:noProof/>
            <w:webHidden/>
          </w:rPr>
        </w:r>
        <w:r>
          <w:rPr>
            <w:noProof/>
            <w:webHidden/>
          </w:rPr>
          <w:fldChar w:fldCharType="separate"/>
        </w:r>
        <w:r>
          <w:rPr>
            <w:noProof/>
            <w:webHidden/>
          </w:rPr>
          <w:t>32</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81" w:history="1">
        <w:r w:rsidRPr="00B172C4">
          <w:rPr>
            <w:rStyle w:val="Hyperlink"/>
            <w:noProof/>
          </w:rPr>
          <w:t>3.1.29</w:t>
        </w:r>
        <w:r>
          <w:rPr>
            <w:rFonts w:asciiTheme="minorHAnsi" w:eastAsiaTheme="minorEastAsia" w:hAnsiTheme="minorHAnsi" w:cstheme="minorBidi"/>
            <w:noProof/>
          </w:rPr>
          <w:tab/>
        </w:r>
        <w:r w:rsidRPr="00B172C4">
          <w:rPr>
            <w:rStyle w:val="Hyperlink"/>
            <w:noProof/>
          </w:rPr>
          <w:t>Update teacher</w:t>
        </w:r>
        <w:r>
          <w:rPr>
            <w:noProof/>
            <w:webHidden/>
          </w:rPr>
          <w:tab/>
        </w:r>
        <w:r>
          <w:rPr>
            <w:noProof/>
            <w:webHidden/>
          </w:rPr>
          <w:fldChar w:fldCharType="begin"/>
        </w:r>
        <w:r>
          <w:rPr>
            <w:noProof/>
            <w:webHidden/>
          </w:rPr>
          <w:instrText xml:space="preserve"> PAGEREF _Toc354961181 \h </w:instrText>
        </w:r>
        <w:r>
          <w:rPr>
            <w:noProof/>
            <w:webHidden/>
          </w:rPr>
        </w:r>
        <w:r>
          <w:rPr>
            <w:noProof/>
            <w:webHidden/>
          </w:rPr>
          <w:fldChar w:fldCharType="separate"/>
        </w:r>
        <w:r>
          <w:rPr>
            <w:noProof/>
            <w:webHidden/>
          </w:rPr>
          <w:t>32</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82" w:history="1">
        <w:r w:rsidRPr="00B172C4">
          <w:rPr>
            <w:rStyle w:val="Hyperlink"/>
            <w:noProof/>
          </w:rPr>
          <w:t>3.1.30</w:t>
        </w:r>
        <w:r>
          <w:rPr>
            <w:rFonts w:asciiTheme="minorHAnsi" w:eastAsiaTheme="minorEastAsia" w:hAnsiTheme="minorHAnsi" w:cstheme="minorBidi"/>
            <w:noProof/>
          </w:rPr>
          <w:tab/>
        </w:r>
        <w:r w:rsidRPr="00B172C4">
          <w:rPr>
            <w:rStyle w:val="Hyperlink"/>
            <w:noProof/>
          </w:rPr>
          <w:t>Enroll new students</w:t>
        </w:r>
        <w:r>
          <w:rPr>
            <w:noProof/>
            <w:webHidden/>
          </w:rPr>
          <w:tab/>
        </w:r>
        <w:r>
          <w:rPr>
            <w:noProof/>
            <w:webHidden/>
          </w:rPr>
          <w:fldChar w:fldCharType="begin"/>
        </w:r>
        <w:r>
          <w:rPr>
            <w:noProof/>
            <w:webHidden/>
          </w:rPr>
          <w:instrText xml:space="preserve"> PAGEREF _Toc354961182 \h </w:instrText>
        </w:r>
        <w:r>
          <w:rPr>
            <w:noProof/>
            <w:webHidden/>
          </w:rPr>
        </w:r>
        <w:r>
          <w:rPr>
            <w:noProof/>
            <w:webHidden/>
          </w:rPr>
          <w:fldChar w:fldCharType="separate"/>
        </w:r>
        <w:r>
          <w:rPr>
            <w:noProof/>
            <w:webHidden/>
          </w:rPr>
          <w:t>33</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83" w:history="1">
        <w:r w:rsidRPr="00B172C4">
          <w:rPr>
            <w:rStyle w:val="Hyperlink"/>
            <w:noProof/>
          </w:rPr>
          <w:t>3.1.31</w:t>
        </w:r>
        <w:r>
          <w:rPr>
            <w:rFonts w:asciiTheme="minorHAnsi" w:eastAsiaTheme="minorEastAsia" w:hAnsiTheme="minorHAnsi" w:cstheme="minorBidi"/>
            <w:noProof/>
          </w:rPr>
          <w:tab/>
        </w:r>
        <w:r w:rsidRPr="00B172C4">
          <w:rPr>
            <w:rStyle w:val="Hyperlink"/>
            <w:noProof/>
          </w:rPr>
          <w:t>View student records</w:t>
        </w:r>
        <w:r>
          <w:rPr>
            <w:noProof/>
            <w:webHidden/>
          </w:rPr>
          <w:tab/>
        </w:r>
        <w:r>
          <w:rPr>
            <w:noProof/>
            <w:webHidden/>
          </w:rPr>
          <w:fldChar w:fldCharType="begin"/>
        </w:r>
        <w:r>
          <w:rPr>
            <w:noProof/>
            <w:webHidden/>
          </w:rPr>
          <w:instrText xml:space="preserve"> PAGEREF _Toc354961183 \h </w:instrText>
        </w:r>
        <w:r>
          <w:rPr>
            <w:noProof/>
            <w:webHidden/>
          </w:rPr>
        </w:r>
        <w:r>
          <w:rPr>
            <w:noProof/>
            <w:webHidden/>
          </w:rPr>
          <w:fldChar w:fldCharType="separate"/>
        </w:r>
        <w:r>
          <w:rPr>
            <w:noProof/>
            <w:webHidden/>
          </w:rPr>
          <w:t>34</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84" w:history="1">
        <w:r w:rsidRPr="00B172C4">
          <w:rPr>
            <w:rStyle w:val="Hyperlink"/>
            <w:noProof/>
          </w:rPr>
          <w:t>3.1.32</w:t>
        </w:r>
        <w:r>
          <w:rPr>
            <w:rFonts w:asciiTheme="minorHAnsi" w:eastAsiaTheme="minorEastAsia" w:hAnsiTheme="minorHAnsi" w:cstheme="minorBidi"/>
            <w:noProof/>
          </w:rPr>
          <w:tab/>
        </w:r>
        <w:r w:rsidRPr="00B172C4">
          <w:rPr>
            <w:rStyle w:val="Hyperlink"/>
            <w:noProof/>
          </w:rPr>
          <w:t>Updated student records</w:t>
        </w:r>
        <w:r>
          <w:rPr>
            <w:noProof/>
            <w:webHidden/>
          </w:rPr>
          <w:tab/>
        </w:r>
        <w:r>
          <w:rPr>
            <w:noProof/>
            <w:webHidden/>
          </w:rPr>
          <w:fldChar w:fldCharType="begin"/>
        </w:r>
        <w:r>
          <w:rPr>
            <w:noProof/>
            <w:webHidden/>
          </w:rPr>
          <w:instrText xml:space="preserve"> PAGEREF _Toc354961184 \h </w:instrText>
        </w:r>
        <w:r>
          <w:rPr>
            <w:noProof/>
            <w:webHidden/>
          </w:rPr>
        </w:r>
        <w:r>
          <w:rPr>
            <w:noProof/>
            <w:webHidden/>
          </w:rPr>
          <w:fldChar w:fldCharType="separate"/>
        </w:r>
        <w:r>
          <w:rPr>
            <w:noProof/>
            <w:webHidden/>
          </w:rPr>
          <w:t>34</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85" w:history="1">
        <w:r w:rsidRPr="00B172C4">
          <w:rPr>
            <w:rStyle w:val="Hyperlink"/>
            <w:noProof/>
          </w:rPr>
          <w:t>3.1.33</w:t>
        </w:r>
        <w:r>
          <w:rPr>
            <w:rFonts w:asciiTheme="minorHAnsi" w:eastAsiaTheme="minorEastAsia" w:hAnsiTheme="minorHAnsi" w:cstheme="minorBidi"/>
            <w:noProof/>
          </w:rPr>
          <w:tab/>
        </w:r>
        <w:r w:rsidRPr="00B172C4">
          <w:rPr>
            <w:rStyle w:val="Hyperlink"/>
            <w:noProof/>
          </w:rPr>
          <w:t>Handle state reports</w:t>
        </w:r>
        <w:r>
          <w:rPr>
            <w:noProof/>
            <w:webHidden/>
          </w:rPr>
          <w:tab/>
        </w:r>
        <w:r>
          <w:rPr>
            <w:noProof/>
            <w:webHidden/>
          </w:rPr>
          <w:fldChar w:fldCharType="begin"/>
        </w:r>
        <w:r>
          <w:rPr>
            <w:noProof/>
            <w:webHidden/>
          </w:rPr>
          <w:instrText xml:space="preserve"> PAGEREF _Toc354961185 \h </w:instrText>
        </w:r>
        <w:r>
          <w:rPr>
            <w:noProof/>
            <w:webHidden/>
          </w:rPr>
        </w:r>
        <w:r>
          <w:rPr>
            <w:noProof/>
            <w:webHidden/>
          </w:rPr>
          <w:fldChar w:fldCharType="separate"/>
        </w:r>
        <w:r>
          <w:rPr>
            <w:noProof/>
            <w:webHidden/>
          </w:rPr>
          <w:t>35</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86" w:history="1">
        <w:r w:rsidRPr="00B172C4">
          <w:rPr>
            <w:rStyle w:val="Hyperlink"/>
            <w:noProof/>
          </w:rPr>
          <w:t>3.1.34</w:t>
        </w:r>
        <w:r>
          <w:rPr>
            <w:rFonts w:asciiTheme="minorHAnsi" w:eastAsiaTheme="minorEastAsia" w:hAnsiTheme="minorHAnsi" w:cstheme="minorBidi"/>
            <w:noProof/>
          </w:rPr>
          <w:tab/>
        </w:r>
        <w:r w:rsidRPr="00B172C4">
          <w:rPr>
            <w:rStyle w:val="Hyperlink"/>
            <w:noProof/>
          </w:rPr>
          <w:t>View ad-hoc reports</w:t>
        </w:r>
        <w:r>
          <w:rPr>
            <w:noProof/>
            <w:webHidden/>
          </w:rPr>
          <w:tab/>
        </w:r>
        <w:r>
          <w:rPr>
            <w:noProof/>
            <w:webHidden/>
          </w:rPr>
          <w:fldChar w:fldCharType="begin"/>
        </w:r>
        <w:r>
          <w:rPr>
            <w:noProof/>
            <w:webHidden/>
          </w:rPr>
          <w:instrText xml:space="preserve"> PAGEREF _Toc354961186 \h </w:instrText>
        </w:r>
        <w:r>
          <w:rPr>
            <w:noProof/>
            <w:webHidden/>
          </w:rPr>
        </w:r>
        <w:r>
          <w:rPr>
            <w:noProof/>
            <w:webHidden/>
          </w:rPr>
          <w:fldChar w:fldCharType="separate"/>
        </w:r>
        <w:r>
          <w:rPr>
            <w:noProof/>
            <w:webHidden/>
          </w:rPr>
          <w:t>36</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87" w:history="1">
        <w:r w:rsidRPr="00B172C4">
          <w:rPr>
            <w:rStyle w:val="Hyperlink"/>
            <w:noProof/>
          </w:rPr>
          <w:t>3.1.35</w:t>
        </w:r>
        <w:r>
          <w:rPr>
            <w:rFonts w:asciiTheme="minorHAnsi" w:eastAsiaTheme="minorEastAsia" w:hAnsiTheme="minorHAnsi" w:cstheme="minorBidi"/>
            <w:noProof/>
          </w:rPr>
          <w:tab/>
        </w:r>
        <w:r w:rsidRPr="00B172C4">
          <w:rPr>
            <w:rStyle w:val="Hyperlink"/>
            <w:noProof/>
          </w:rPr>
          <w:t>Mobile Login</w:t>
        </w:r>
        <w:r>
          <w:rPr>
            <w:noProof/>
            <w:webHidden/>
          </w:rPr>
          <w:tab/>
        </w:r>
        <w:r>
          <w:rPr>
            <w:noProof/>
            <w:webHidden/>
          </w:rPr>
          <w:fldChar w:fldCharType="begin"/>
        </w:r>
        <w:r>
          <w:rPr>
            <w:noProof/>
            <w:webHidden/>
          </w:rPr>
          <w:instrText xml:space="preserve"> PAGEREF _Toc354961187 \h </w:instrText>
        </w:r>
        <w:r>
          <w:rPr>
            <w:noProof/>
            <w:webHidden/>
          </w:rPr>
        </w:r>
        <w:r>
          <w:rPr>
            <w:noProof/>
            <w:webHidden/>
          </w:rPr>
          <w:fldChar w:fldCharType="separate"/>
        </w:r>
        <w:r>
          <w:rPr>
            <w:noProof/>
            <w:webHidden/>
          </w:rPr>
          <w:t>37</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88" w:history="1">
        <w:r w:rsidRPr="00B172C4">
          <w:rPr>
            <w:rStyle w:val="Hyperlink"/>
            <w:noProof/>
          </w:rPr>
          <w:t>3.1.36</w:t>
        </w:r>
        <w:r>
          <w:rPr>
            <w:rFonts w:asciiTheme="minorHAnsi" w:eastAsiaTheme="minorEastAsia" w:hAnsiTheme="minorHAnsi" w:cstheme="minorBidi"/>
            <w:noProof/>
          </w:rPr>
          <w:tab/>
        </w:r>
        <w:r w:rsidRPr="00B172C4">
          <w:rPr>
            <w:rStyle w:val="Hyperlink"/>
            <w:noProof/>
          </w:rPr>
          <w:t>Mobile Logout</w:t>
        </w:r>
        <w:r>
          <w:rPr>
            <w:noProof/>
            <w:webHidden/>
          </w:rPr>
          <w:tab/>
        </w:r>
        <w:r>
          <w:rPr>
            <w:noProof/>
            <w:webHidden/>
          </w:rPr>
          <w:fldChar w:fldCharType="begin"/>
        </w:r>
        <w:r>
          <w:rPr>
            <w:noProof/>
            <w:webHidden/>
          </w:rPr>
          <w:instrText xml:space="preserve"> PAGEREF _Toc354961188 \h </w:instrText>
        </w:r>
        <w:r>
          <w:rPr>
            <w:noProof/>
            <w:webHidden/>
          </w:rPr>
        </w:r>
        <w:r>
          <w:rPr>
            <w:noProof/>
            <w:webHidden/>
          </w:rPr>
          <w:fldChar w:fldCharType="separate"/>
        </w:r>
        <w:r>
          <w:rPr>
            <w:noProof/>
            <w:webHidden/>
          </w:rPr>
          <w:t>37</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89" w:history="1">
        <w:r w:rsidRPr="00B172C4">
          <w:rPr>
            <w:rStyle w:val="Hyperlink"/>
            <w:noProof/>
          </w:rPr>
          <w:t>3.1.37</w:t>
        </w:r>
        <w:r>
          <w:rPr>
            <w:rFonts w:asciiTheme="minorHAnsi" w:eastAsiaTheme="minorEastAsia" w:hAnsiTheme="minorHAnsi" w:cstheme="minorBidi"/>
            <w:noProof/>
          </w:rPr>
          <w:tab/>
        </w:r>
        <w:r w:rsidRPr="00B172C4">
          <w:rPr>
            <w:rStyle w:val="Hyperlink"/>
            <w:noProof/>
          </w:rPr>
          <w:t>Mobile menu options screen</w:t>
        </w:r>
        <w:r>
          <w:rPr>
            <w:noProof/>
            <w:webHidden/>
          </w:rPr>
          <w:tab/>
        </w:r>
        <w:r>
          <w:rPr>
            <w:noProof/>
            <w:webHidden/>
          </w:rPr>
          <w:fldChar w:fldCharType="begin"/>
        </w:r>
        <w:r>
          <w:rPr>
            <w:noProof/>
            <w:webHidden/>
          </w:rPr>
          <w:instrText xml:space="preserve"> PAGEREF _Toc354961189 \h </w:instrText>
        </w:r>
        <w:r>
          <w:rPr>
            <w:noProof/>
            <w:webHidden/>
          </w:rPr>
        </w:r>
        <w:r>
          <w:rPr>
            <w:noProof/>
            <w:webHidden/>
          </w:rPr>
          <w:fldChar w:fldCharType="separate"/>
        </w:r>
        <w:r>
          <w:rPr>
            <w:noProof/>
            <w:webHidden/>
          </w:rPr>
          <w:t>38</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90" w:history="1">
        <w:r w:rsidRPr="00B172C4">
          <w:rPr>
            <w:rStyle w:val="Hyperlink"/>
            <w:noProof/>
          </w:rPr>
          <w:t>3.1.38</w:t>
        </w:r>
        <w:r>
          <w:rPr>
            <w:rFonts w:asciiTheme="minorHAnsi" w:eastAsiaTheme="minorEastAsia" w:hAnsiTheme="minorHAnsi" w:cstheme="minorBidi"/>
            <w:noProof/>
          </w:rPr>
          <w:tab/>
        </w:r>
        <w:r w:rsidRPr="00B172C4">
          <w:rPr>
            <w:rStyle w:val="Hyperlink"/>
            <w:noProof/>
          </w:rPr>
          <w:t>Mobile view message center</w:t>
        </w:r>
        <w:r>
          <w:rPr>
            <w:noProof/>
            <w:webHidden/>
          </w:rPr>
          <w:tab/>
        </w:r>
        <w:r>
          <w:rPr>
            <w:noProof/>
            <w:webHidden/>
          </w:rPr>
          <w:fldChar w:fldCharType="begin"/>
        </w:r>
        <w:r>
          <w:rPr>
            <w:noProof/>
            <w:webHidden/>
          </w:rPr>
          <w:instrText xml:space="preserve"> PAGEREF _Toc354961190 \h </w:instrText>
        </w:r>
        <w:r>
          <w:rPr>
            <w:noProof/>
            <w:webHidden/>
          </w:rPr>
        </w:r>
        <w:r>
          <w:rPr>
            <w:noProof/>
            <w:webHidden/>
          </w:rPr>
          <w:fldChar w:fldCharType="separate"/>
        </w:r>
        <w:r>
          <w:rPr>
            <w:noProof/>
            <w:webHidden/>
          </w:rPr>
          <w:t>38</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91" w:history="1">
        <w:r w:rsidRPr="00B172C4">
          <w:rPr>
            <w:rStyle w:val="Hyperlink"/>
            <w:noProof/>
          </w:rPr>
          <w:t>3.1.39</w:t>
        </w:r>
        <w:r>
          <w:rPr>
            <w:rFonts w:asciiTheme="minorHAnsi" w:eastAsiaTheme="minorEastAsia" w:hAnsiTheme="minorHAnsi" w:cstheme="minorBidi"/>
            <w:noProof/>
          </w:rPr>
          <w:tab/>
        </w:r>
        <w:r w:rsidRPr="00B172C4">
          <w:rPr>
            <w:rStyle w:val="Hyperlink"/>
            <w:noProof/>
          </w:rPr>
          <w:t>Mobile view schedules</w:t>
        </w:r>
        <w:r>
          <w:rPr>
            <w:noProof/>
            <w:webHidden/>
          </w:rPr>
          <w:tab/>
        </w:r>
        <w:r>
          <w:rPr>
            <w:noProof/>
            <w:webHidden/>
          </w:rPr>
          <w:fldChar w:fldCharType="begin"/>
        </w:r>
        <w:r>
          <w:rPr>
            <w:noProof/>
            <w:webHidden/>
          </w:rPr>
          <w:instrText xml:space="preserve"> PAGEREF _Toc354961191 \h </w:instrText>
        </w:r>
        <w:r>
          <w:rPr>
            <w:noProof/>
            <w:webHidden/>
          </w:rPr>
        </w:r>
        <w:r>
          <w:rPr>
            <w:noProof/>
            <w:webHidden/>
          </w:rPr>
          <w:fldChar w:fldCharType="separate"/>
        </w:r>
        <w:r>
          <w:rPr>
            <w:noProof/>
            <w:webHidden/>
          </w:rPr>
          <w:t>39</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192" w:history="1">
        <w:r w:rsidRPr="00B172C4">
          <w:rPr>
            <w:rStyle w:val="Hyperlink"/>
            <w:noProof/>
          </w:rPr>
          <w:t>3.1.40</w:t>
        </w:r>
        <w:r>
          <w:rPr>
            <w:rFonts w:asciiTheme="minorHAnsi" w:eastAsiaTheme="minorEastAsia" w:hAnsiTheme="minorHAnsi" w:cstheme="minorBidi"/>
            <w:noProof/>
          </w:rPr>
          <w:tab/>
        </w:r>
        <w:r w:rsidRPr="00B172C4">
          <w:rPr>
            <w:rStyle w:val="Hyperlink"/>
            <w:noProof/>
          </w:rPr>
          <w:t>Mobile view score card</w:t>
        </w:r>
        <w:r>
          <w:rPr>
            <w:noProof/>
            <w:webHidden/>
          </w:rPr>
          <w:tab/>
        </w:r>
        <w:r>
          <w:rPr>
            <w:noProof/>
            <w:webHidden/>
          </w:rPr>
          <w:fldChar w:fldCharType="begin"/>
        </w:r>
        <w:r>
          <w:rPr>
            <w:noProof/>
            <w:webHidden/>
          </w:rPr>
          <w:instrText xml:space="preserve"> PAGEREF _Toc354961192 \h </w:instrText>
        </w:r>
        <w:r>
          <w:rPr>
            <w:noProof/>
            <w:webHidden/>
          </w:rPr>
        </w:r>
        <w:r>
          <w:rPr>
            <w:noProof/>
            <w:webHidden/>
          </w:rPr>
          <w:fldChar w:fldCharType="separate"/>
        </w:r>
        <w:r>
          <w:rPr>
            <w:noProof/>
            <w:webHidden/>
          </w:rPr>
          <w:t>39</w:t>
        </w:r>
        <w:r>
          <w:rPr>
            <w:noProof/>
            <w:webHidden/>
          </w:rPr>
          <w:fldChar w:fldCharType="end"/>
        </w:r>
      </w:hyperlink>
    </w:p>
    <w:p w:rsidR="00FA34AB" w:rsidRDefault="00FA34AB">
      <w:pPr>
        <w:pStyle w:val="TOC1"/>
        <w:tabs>
          <w:tab w:val="left" w:pos="440"/>
          <w:tab w:val="right" w:leader="dot" w:pos="9350"/>
        </w:tabs>
        <w:rPr>
          <w:rFonts w:asciiTheme="minorHAnsi" w:eastAsiaTheme="minorEastAsia" w:hAnsiTheme="minorHAnsi" w:cstheme="minorBidi"/>
          <w:noProof/>
        </w:rPr>
      </w:pPr>
      <w:hyperlink w:anchor="_Toc354961193" w:history="1">
        <w:r w:rsidRPr="00B172C4">
          <w:rPr>
            <w:rStyle w:val="Hyperlink"/>
            <w:noProof/>
          </w:rPr>
          <w:t>4</w:t>
        </w:r>
        <w:r>
          <w:rPr>
            <w:rFonts w:asciiTheme="minorHAnsi" w:eastAsiaTheme="minorEastAsia" w:hAnsiTheme="minorHAnsi" w:cstheme="minorBidi"/>
            <w:noProof/>
          </w:rPr>
          <w:tab/>
        </w:r>
        <w:r w:rsidRPr="00B172C4">
          <w:rPr>
            <w:rStyle w:val="Hyperlink"/>
            <w:noProof/>
          </w:rPr>
          <w:t>System Architecture Design</w:t>
        </w:r>
        <w:r>
          <w:rPr>
            <w:noProof/>
            <w:webHidden/>
          </w:rPr>
          <w:tab/>
        </w:r>
        <w:r>
          <w:rPr>
            <w:noProof/>
            <w:webHidden/>
          </w:rPr>
          <w:fldChar w:fldCharType="begin"/>
        </w:r>
        <w:r>
          <w:rPr>
            <w:noProof/>
            <w:webHidden/>
          </w:rPr>
          <w:instrText xml:space="preserve"> PAGEREF _Toc354961193 \h </w:instrText>
        </w:r>
        <w:r>
          <w:rPr>
            <w:noProof/>
            <w:webHidden/>
          </w:rPr>
        </w:r>
        <w:r>
          <w:rPr>
            <w:noProof/>
            <w:webHidden/>
          </w:rPr>
          <w:fldChar w:fldCharType="separate"/>
        </w:r>
        <w:r>
          <w:rPr>
            <w:noProof/>
            <w:webHidden/>
          </w:rPr>
          <w:t>42</w:t>
        </w:r>
        <w:r>
          <w:rPr>
            <w:noProof/>
            <w:webHidden/>
          </w:rPr>
          <w:fldChar w:fldCharType="end"/>
        </w:r>
      </w:hyperlink>
    </w:p>
    <w:p w:rsidR="00FA34AB" w:rsidRDefault="00FA34AB">
      <w:pPr>
        <w:pStyle w:val="TOC2"/>
        <w:tabs>
          <w:tab w:val="left" w:pos="880"/>
          <w:tab w:val="right" w:leader="dot" w:pos="9350"/>
        </w:tabs>
        <w:rPr>
          <w:rFonts w:asciiTheme="minorHAnsi" w:eastAsiaTheme="minorEastAsia" w:hAnsiTheme="minorHAnsi" w:cstheme="minorBidi"/>
          <w:noProof/>
        </w:rPr>
      </w:pPr>
      <w:hyperlink w:anchor="_Toc354961194" w:history="1">
        <w:r w:rsidRPr="00B172C4">
          <w:rPr>
            <w:rStyle w:val="Hyperlink"/>
            <w:noProof/>
          </w:rPr>
          <w:t>4.1</w:t>
        </w:r>
        <w:r>
          <w:rPr>
            <w:rFonts w:asciiTheme="minorHAnsi" w:eastAsiaTheme="minorEastAsia" w:hAnsiTheme="minorHAnsi" w:cstheme="minorBidi"/>
            <w:noProof/>
          </w:rPr>
          <w:tab/>
        </w:r>
        <w:r w:rsidRPr="00B172C4">
          <w:rPr>
            <w:rStyle w:val="Hyperlink"/>
            <w:noProof/>
          </w:rPr>
          <w:t>Overview</w:t>
        </w:r>
        <w:r>
          <w:rPr>
            <w:noProof/>
            <w:webHidden/>
          </w:rPr>
          <w:tab/>
        </w:r>
        <w:r>
          <w:rPr>
            <w:noProof/>
            <w:webHidden/>
          </w:rPr>
          <w:fldChar w:fldCharType="begin"/>
        </w:r>
        <w:r>
          <w:rPr>
            <w:noProof/>
            <w:webHidden/>
          </w:rPr>
          <w:instrText xml:space="preserve"> PAGEREF _Toc354961194 \h </w:instrText>
        </w:r>
        <w:r>
          <w:rPr>
            <w:noProof/>
            <w:webHidden/>
          </w:rPr>
        </w:r>
        <w:r>
          <w:rPr>
            <w:noProof/>
            <w:webHidden/>
          </w:rPr>
          <w:fldChar w:fldCharType="separate"/>
        </w:r>
        <w:r>
          <w:rPr>
            <w:noProof/>
            <w:webHidden/>
          </w:rPr>
          <w:t>42</w:t>
        </w:r>
        <w:r>
          <w:rPr>
            <w:noProof/>
            <w:webHidden/>
          </w:rPr>
          <w:fldChar w:fldCharType="end"/>
        </w:r>
      </w:hyperlink>
    </w:p>
    <w:p w:rsidR="00FA34AB" w:rsidRDefault="00FA34AB">
      <w:pPr>
        <w:pStyle w:val="TOC2"/>
        <w:tabs>
          <w:tab w:val="left" w:pos="880"/>
          <w:tab w:val="right" w:leader="dot" w:pos="9350"/>
        </w:tabs>
        <w:rPr>
          <w:rFonts w:asciiTheme="minorHAnsi" w:eastAsiaTheme="minorEastAsia" w:hAnsiTheme="minorHAnsi" w:cstheme="minorBidi"/>
          <w:noProof/>
        </w:rPr>
      </w:pPr>
      <w:hyperlink w:anchor="_Toc354961195" w:history="1">
        <w:r w:rsidRPr="00B172C4">
          <w:rPr>
            <w:rStyle w:val="Hyperlink"/>
            <w:noProof/>
          </w:rPr>
          <w:t>4.2</w:t>
        </w:r>
        <w:r>
          <w:rPr>
            <w:rFonts w:asciiTheme="minorHAnsi" w:eastAsiaTheme="minorEastAsia" w:hAnsiTheme="minorHAnsi" w:cstheme="minorBidi"/>
            <w:noProof/>
          </w:rPr>
          <w:tab/>
        </w:r>
        <w:r w:rsidRPr="00B172C4">
          <w:rPr>
            <w:rStyle w:val="Hyperlink"/>
            <w:noProof/>
          </w:rPr>
          <w:t>System Architecture Design – Non-functional characteristics</w:t>
        </w:r>
        <w:r>
          <w:rPr>
            <w:noProof/>
            <w:webHidden/>
          </w:rPr>
          <w:tab/>
        </w:r>
        <w:r>
          <w:rPr>
            <w:noProof/>
            <w:webHidden/>
          </w:rPr>
          <w:fldChar w:fldCharType="begin"/>
        </w:r>
        <w:r>
          <w:rPr>
            <w:noProof/>
            <w:webHidden/>
          </w:rPr>
          <w:instrText xml:space="preserve"> PAGEREF _Toc354961195 \h </w:instrText>
        </w:r>
        <w:r>
          <w:rPr>
            <w:noProof/>
            <w:webHidden/>
          </w:rPr>
        </w:r>
        <w:r>
          <w:rPr>
            <w:noProof/>
            <w:webHidden/>
          </w:rPr>
          <w:fldChar w:fldCharType="separate"/>
        </w:r>
        <w:r>
          <w:rPr>
            <w:noProof/>
            <w:webHidden/>
          </w:rPr>
          <w:t>48</w:t>
        </w:r>
        <w:r>
          <w:rPr>
            <w:noProof/>
            <w:webHidden/>
          </w:rPr>
          <w:fldChar w:fldCharType="end"/>
        </w:r>
      </w:hyperlink>
    </w:p>
    <w:p w:rsidR="00FA34AB" w:rsidRDefault="00FA34AB">
      <w:pPr>
        <w:pStyle w:val="TOC1"/>
        <w:tabs>
          <w:tab w:val="left" w:pos="440"/>
          <w:tab w:val="right" w:leader="dot" w:pos="9350"/>
        </w:tabs>
        <w:rPr>
          <w:rFonts w:asciiTheme="minorHAnsi" w:eastAsiaTheme="minorEastAsia" w:hAnsiTheme="minorHAnsi" w:cstheme="minorBidi"/>
          <w:noProof/>
        </w:rPr>
      </w:pPr>
      <w:hyperlink w:anchor="_Toc354961196" w:history="1">
        <w:r w:rsidRPr="00B172C4">
          <w:rPr>
            <w:rStyle w:val="Hyperlink"/>
            <w:noProof/>
          </w:rPr>
          <w:t>5</w:t>
        </w:r>
        <w:r>
          <w:rPr>
            <w:rFonts w:asciiTheme="minorHAnsi" w:eastAsiaTheme="minorEastAsia" w:hAnsiTheme="minorHAnsi" w:cstheme="minorBidi"/>
            <w:noProof/>
          </w:rPr>
          <w:tab/>
        </w:r>
        <w:r w:rsidRPr="00B172C4">
          <w:rPr>
            <w:rStyle w:val="Hyperlink"/>
            <w:noProof/>
          </w:rPr>
          <w:t>Database Schema Design</w:t>
        </w:r>
        <w:r>
          <w:rPr>
            <w:noProof/>
            <w:webHidden/>
          </w:rPr>
          <w:tab/>
        </w:r>
        <w:r>
          <w:rPr>
            <w:noProof/>
            <w:webHidden/>
          </w:rPr>
          <w:fldChar w:fldCharType="begin"/>
        </w:r>
        <w:r>
          <w:rPr>
            <w:noProof/>
            <w:webHidden/>
          </w:rPr>
          <w:instrText xml:space="preserve"> PAGEREF _Toc354961196 \h </w:instrText>
        </w:r>
        <w:r>
          <w:rPr>
            <w:noProof/>
            <w:webHidden/>
          </w:rPr>
        </w:r>
        <w:r>
          <w:rPr>
            <w:noProof/>
            <w:webHidden/>
          </w:rPr>
          <w:fldChar w:fldCharType="separate"/>
        </w:r>
        <w:r>
          <w:rPr>
            <w:noProof/>
            <w:webHidden/>
          </w:rPr>
          <w:t>50</w:t>
        </w:r>
        <w:r>
          <w:rPr>
            <w:noProof/>
            <w:webHidden/>
          </w:rPr>
          <w:fldChar w:fldCharType="end"/>
        </w:r>
      </w:hyperlink>
    </w:p>
    <w:p w:rsidR="00FA34AB" w:rsidRDefault="00FA34AB">
      <w:pPr>
        <w:pStyle w:val="TOC2"/>
        <w:tabs>
          <w:tab w:val="left" w:pos="880"/>
          <w:tab w:val="right" w:leader="dot" w:pos="9350"/>
        </w:tabs>
        <w:rPr>
          <w:rFonts w:asciiTheme="minorHAnsi" w:eastAsiaTheme="minorEastAsia" w:hAnsiTheme="minorHAnsi" w:cstheme="minorBidi"/>
          <w:noProof/>
        </w:rPr>
      </w:pPr>
      <w:hyperlink w:anchor="_Toc354961197" w:history="1">
        <w:r w:rsidRPr="00B172C4">
          <w:rPr>
            <w:rStyle w:val="Hyperlink"/>
            <w:noProof/>
          </w:rPr>
          <w:t>5.1</w:t>
        </w:r>
        <w:r>
          <w:rPr>
            <w:rFonts w:asciiTheme="minorHAnsi" w:eastAsiaTheme="minorEastAsia" w:hAnsiTheme="minorHAnsi" w:cstheme="minorBidi"/>
            <w:noProof/>
          </w:rPr>
          <w:tab/>
        </w:r>
        <w:r w:rsidRPr="00B172C4">
          <w:rPr>
            <w:rStyle w:val="Hyperlink"/>
            <w:noProof/>
          </w:rPr>
          <w:t>Entity Relationship Diagrams</w:t>
        </w:r>
        <w:r>
          <w:rPr>
            <w:noProof/>
            <w:webHidden/>
          </w:rPr>
          <w:tab/>
        </w:r>
        <w:r>
          <w:rPr>
            <w:noProof/>
            <w:webHidden/>
          </w:rPr>
          <w:fldChar w:fldCharType="begin"/>
        </w:r>
        <w:r>
          <w:rPr>
            <w:noProof/>
            <w:webHidden/>
          </w:rPr>
          <w:instrText xml:space="preserve"> PAGEREF _Toc354961197 \h </w:instrText>
        </w:r>
        <w:r>
          <w:rPr>
            <w:noProof/>
            <w:webHidden/>
          </w:rPr>
        </w:r>
        <w:r>
          <w:rPr>
            <w:noProof/>
            <w:webHidden/>
          </w:rPr>
          <w:fldChar w:fldCharType="separate"/>
        </w:r>
        <w:r>
          <w:rPr>
            <w:noProof/>
            <w:webHidden/>
          </w:rPr>
          <w:t>50</w:t>
        </w:r>
        <w:r>
          <w:rPr>
            <w:noProof/>
            <w:webHidden/>
          </w:rPr>
          <w:fldChar w:fldCharType="end"/>
        </w:r>
      </w:hyperlink>
    </w:p>
    <w:p w:rsidR="00FA34AB" w:rsidRDefault="00FA34AB">
      <w:pPr>
        <w:pStyle w:val="TOC2"/>
        <w:tabs>
          <w:tab w:val="left" w:pos="880"/>
          <w:tab w:val="right" w:leader="dot" w:pos="9350"/>
        </w:tabs>
        <w:rPr>
          <w:rFonts w:asciiTheme="minorHAnsi" w:eastAsiaTheme="minorEastAsia" w:hAnsiTheme="minorHAnsi" w:cstheme="minorBidi"/>
          <w:noProof/>
        </w:rPr>
      </w:pPr>
      <w:hyperlink w:anchor="_Toc354961198" w:history="1">
        <w:r w:rsidRPr="00B172C4">
          <w:rPr>
            <w:rStyle w:val="Hyperlink"/>
            <w:noProof/>
          </w:rPr>
          <w:t>5.2</w:t>
        </w:r>
        <w:r>
          <w:rPr>
            <w:rFonts w:asciiTheme="minorHAnsi" w:eastAsiaTheme="minorEastAsia" w:hAnsiTheme="minorHAnsi" w:cstheme="minorBidi"/>
            <w:noProof/>
          </w:rPr>
          <w:tab/>
        </w:r>
        <w:r w:rsidRPr="00B172C4">
          <w:rPr>
            <w:rStyle w:val="Hyperlink"/>
            <w:noProof/>
          </w:rPr>
          <w:t>Database Table Descriptions</w:t>
        </w:r>
        <w:r>
          <w:rPr>
            <w:noProof/>
            <w:webHidden/>
          </w:rPr>
          <w:tab/>
        </w:r>
        <w:r>
          <w:rPr>
            <w:noProof/>
            <w:webHidden/>
          </w:rPr>
          <w:fldChar w:fldCharType="begin"/>
        </w:r>
        <w:r>
          <w:rPr>
            <w:noProof/>
            <w:webHidden/>
          </w:rPr>
          <w:instrText xml:space="preserve"> PAGEREF _Toc354961198 \h </w:instrText>
        </w:r>
        <w:r>
          <w:rPr>
            <w:noProof/>
            <w:webHidden/>
          </w:rPr>
        </w:r>
        <w:r>
          <w:rPr>
            <w:noProof/>
            <w:webHidden/>
          </w:rPr>
          <w:fldChar w:fldCharType="separate"/>
        </w:r>
        <w:r>
          <w:rPr>
            <w:noProof/>
            <w:webHidden/>
          </w:rPr>
          <w:t>51</w:t>
        </w:r>
        <w:r>
          <w:rPr>
            <w:noProof/>
            <w:webHidden/>
          </w:rPr>
          <w:fldChar w:fldCharType="end"/>
        </w:r>
      </w:hyperlink>
    </w:p>
    <w:p w:rsidR="00FA34AB" w:rsidRDefault="00FA34AB">
      <w:pPr>
        <w:pStyle w:val="TOC1"/>
        <w:tabs>
          <w:tab w:val="left" w:pos="440"/>
          <w:tab w:val="right" w:leader="dot" w:pos="9350"/>
        </w:tabs>
        <w:rPr>
          <w:rFonts w:asciiTheme="minorHAnsi" w:eastAsiaTheme="minorEastAsia" w:hAnsiTheme="minorHAnsi" w:cstheme="minorBidi"/>
          <w:noProof/>
        </w:rPr>
      </w:pPr>
      <w:hyperlink w:anchor="_Toc354961199" w:history="1">
        <w:r w:rsidRPr="00B172C4">
          <w:rPr>
            <w:rStyle w:val="Hyperlink"/>
            <w:noProof/>
          </w:rPr>
          <w:t>6</w:t>
        </w:r>
        <w:r>
          <w:rPr>
            <w:rFonts w:asciiTheme="minorHAnsi" w:eastAsiaTheme="minorEastAsia" w:hAnsiTheme="minorHAnsi" w:cstheme="minorBidi"/>
            <w:noProof/>
          </w:rPr>
          <w:tab/>
        </w:r>
        <w:r w:rsidRPr="00B172C4">
          <w:rPr>
            <w:rStyle w:val="Hyperlink"/>
            <w:noProof/>
          </w:rPr>
          <w:t>System Documentation</w:t>
        </w:r>
        <w:r>
          <w:rPr>
            <w:noProof/>
            <w:webHidden/>
          </w:rPr>
          <w:tab/>
        </w:r>
        <w:r>
          <w:rPr>
            <w:noProof/>
            <w:webHidden/>
          </w:rPr>
          <w:fldChar w:fldCharType="begin"/>
        </w:r>
        <w:r>
          <w:rPr>
            <w:noProof/>
            <w:webHidden/>
          </w:rPr>
          <w:instrText xml:space="preserve"> PAGEREF _Toc354961199 \h </w:instrText>
        </w:r>
        <w:r>
          <w:rPr>
            <w:noProof/>
            <w:webHidden/>
          </w:rPr>
        </w:r>
        <w:r>
          <w:rPr>
            <w:noProof/>
            <w:webHidden/>
          </w:rPr>
          <w:fldChar w:fldCharType="separate"/>
        </w:r>
        <w:r>
          <w:rPr>
            <w:noProof/>
            <w:webHidden/>
          </w:rPr>
          <w:t>54</w:t>
        </w:r>
        <w:r>
          <w:rPr>
            <w:noProof/>
            <w:webHidden/>
          </w:rPr>
          <w:fldChar w:fldCharType="end"/>
        </w:r>
      </w:hyperlink>
    </w:p>
    <w:p w:rsidR="00FA34AB" w:rsidRDefault="00FA34AB">
      <w:pPr>
        <w:pStyle w:val="TOC2"/>
        <w:tabs>
          <w:tab w:val="left" w:pos="880"/>
          <w:tab w:val="right" w:leader="dot" w:pos="9350"/>
        </w:tabs>
        <w:rPr>
          <w:rFonts w:asciiTheme="minorHAnsi" w:eastAsiaTheme="minorEastAsia" w:hAnsiTheme="minorHAnsi" w:cstheme="minorBidi"/>
          <w:noProof/>
        </w:rPr>
      </w:pPr>
      <w:hyperlink w:anchor="_Toc354961200" w:history="1">
        <w:r w:rsidRPr="00B172C4">
          <w:rPr>
            <w:rStyle w:val="Hyperlink"/>
            <w:noProof/>
          </w:rPr>
          <w:t>6.1</w:t>
        </w:r>
        <w:r>
          <w:rPr>
            <w:rFonts w:asciiTheme="minorHAnsi" w:eastAsiaTheme="minorEastAsia" w:hAnsiTheme="minorHAnsi" w:cstheme="minorBidi"/>
            <w:noProof/>
          </w:rPr>
          <w:tab/>
        </w:r>
        <w:r w:rsidRPr="00B172C4">
          <w:rPr>
            <w:rStyle w:val="Hyperlink"/>
            <w:noProof/>
          </w:rPr>
          <w:t>Rationale for selected technology:</w:t>
        </w:r>
        <w:r>
          <w:rPr>
            <w:noProof/>
            <w:webHidden/>
          </w:rPr>
          <w:tab/>
        </w:r>
        <w:r>
          <w:rPr>
            <w:noProof/>
            <w:webHidden/>
          </w:rPr>
          <w:fldChar w:fldCharType="begin"/>
        </w:r>
        <w:r>
          <w:rPr>
            <w:noProof/>
            <w:webHidden/>
          </w:rPr>
          <w:instrText xml:space="preserve"> PAGEREF _Toc354961200 \h </w:instrText>
        </w:r>
        <w:r>
          <w:rPr>
            <w:noProof/>
            <w:webHidden/>
          </w:rPr>
        </w:r>
        <w:r>
          <w:rPr>
            <w:noProof/>
            <w:webHidden/>
          </w:rPr>
          <w:fldChar w:fldCharType="separate"/>
        </w:r>
        <w:r>
          <w:rPr>
            <w:noProof/>
            <w:webHidden/>
          </w:rPr>
          <w:t>54</w:t>
        </w:r>
        <w:r>
          <w:rPr>
            <w:noProof/>
            <w:webHidden/>
          </w:rPr>
          <w:fldChar w:fldCharType="end"/>
        </w:r>
      </w:hyperlink>
    </w:p>
    <w:p w:rsidR="00FA34AB" w:rsidRDefault="00FA34AB">
      <w:pPr>
        <w:pStyle w:val="TOC2"/>
        <w:tabs>
          <w:tab w:val="left" w:pos="880"/>
          <w:tab w:val="right" w:leader="dot" w:pos="9350"/>
        </w:tabs>
        <w:rPr>
          <w:rFonts w:asciiTheme="minorHAnsi" w:eastAsiaTheme="minorEastAsia" w:hAnsiTheme="minorHAnsi" w:cstheme="minorBidi"/>
          <w:noProof/>
        </w:rPr>
      </w:pPr>
      <w:hyperlink w:anchor="_Toc354961201" w:history="1">
        <w:r w:rsidRPr="00B172C4">
          <w:rPr>
            <w:rStyle w:val="Hyperlink"/>
            <w:noProof/>
          </w:rPr>
          <w:t>6.2</w:t>
        </w:r>
        <w:r>
          <w:rPr>
            <w:rFonts w:asciiTheme="minorHAnsi" w:eastAsiaTheme="minorEastAsia" w:hAnsiTheme="minorHAnsi" w:cstheme="minorBidi"/>
            <w:noProof/>
          </w:rPr>
          <w:tab/>
        </w:r>
        <w:r w:rsidRPr="00B172C4">
          <w:rPr>
            <w:rStyle w:val="Hyperlink"/>
            <w:noProof/>
          </w:rPr>
          <w:t>System setup and Installation Instruction:</w:t>
        </w:r>
        <w:r>
          <w:rPr>
            <w:noProof/>
            <w:webHidden/>
          </w:rPr>
          <w:tab/>
        </w:r>
        <w:r>
          <w:rPr>
            <w:noProof/>
            <w:webHidden/>
          </w:rPr>
          <w:fldChar w:fldCharType="begin"/>
        </w:r>
        <w:r>
          <w:rPr>
            <w:noProof/>
            <w:webHidden/>
          </w:rPr>
          <w:instrText xml:space="preserve"> PAGEREF _Toc354961201 \h </w:instrText>
        </w:r>
        <w:r>
          <w:rPr>
            <w:noProof/>
            <w:webHidden/>
          </w:rPr>
        </w:r>
        <w:r>
          <w:rPr>
            <w:noProof/>
            <w:webHidden/>
          </w:rPr>
          <w:fldChar w:fldCharType="separate"/>
        </w:r>
        <w:r>
          <w:rPr>
            <w:noProof/>
            <w:webHidden/>
          </w:rPr>
          <w:t>55</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202" w:history="1">
        <w:r w:rsidRPr="00B172C4">
          <w:rPr>
            <w:rStyle w:val="Hyperlink"/>
            <w:noProof/>
          </w:rPr>
          <w:t>6.2.1</w:t>
        </w:r>
        <w:r>
          <w:rPr>
            <w:rFonts w:asciiTheme="minorHAnsi" w:eastAsiaTheme="minorEastAsia" w:hAnsiTheme="minorHAnsi" w:cstheme="minorBidi"/>
            <w:noProof/>
          </w:rPr>
          <w:tab/>
        </w:r>
        <w:r w:rsidRPr="00B172C4">
          <w:rPr>
            <w:rStyle w:val="Hyperlink"/>
            <w:noProof/>
          </w:rPr>
          <w:t>Required Software</w:t>
        </w:r>
        <w:r>
          <w:rPr>
            <w:noProof/>
            <w:webHidden/>
          </w:rPr>
          <w:tab/>
        </w:r>
        <w:r>
          <w:rPr>
            <w:noProof/>
            <w:webHidden/>
          </w:rPr>
          <w:fldChar w:fldCharType="begin"/>
        </w:r>
        <w:r>
          <w:rPr>
            <w:noProof/>
            <w:webHidden/>
          </w:rPr>
          <w:instrText xml:space="preserve"> PAGEREF _Toc354961202 \h </w:instrText>
        </w:r>
        <w:r>
          <w:rPr>
            <w:noProof/>
            <w:webHidden/>
          </w:rPr>
        </w:r>
        <w:r>
          <w:rPr>
            <w:noProof/>
            <w:webHidden/>
          </w:rPr>
          <w:fldChar w:fldCharType="separate"/>
        </w:r>
        <w:r>
          <w:rPr>
            <w:noProof/>
            <w:webHidden/>
          </w:rPr>
          <w:t>55</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203" w:history="1">
        <w:r w:rsidRPr="00B172C4">
          <w:rPr>
            <w:rStyle w:val="Hyperlink"/>
            <w:noProof/>
          </w:rPr>
          <w:t>6.2.2</w:t>
        </w:r>
        <w:r>
          <w:rPr>
            <w:rFonts w:asciiTheme="minorHAnsi" w:eastAsiaTheme="minorEastAsia" w:hAnsiTheme="minorHAnsi" w:cstheme="minorBidi"/>
            <w:noProof/>
          </w:rPr>
          <w:tab/>
        </w:r>
        <w:r w:rsidRPr="00B172C4">
          <w:rPr>
            <w:rStyle w:val="Hyperlink"/>
            <w:noProof/>
          </w:rPr>
          <w:t>Database Setup Instructions</w:t>
        </w:r>
        <w:r>
          <w:rPr>
            <w:noProof/>
            <w:webHidden/>
          </w:rPr>
          <w:tab/>
        </w:r>
        <w:r>
          <w:rPr>
            <w:noProof/>
            <w:webHidden/>
          </w:rPr>
          <w:fldChar w:fldCharType="begin"/>
        </w:r>
        <w:r>
          <w:rPr>
            <w:noProof/>
            <w:webHidden/>
          </w:rPr>
          <w:instrText xml:space="preserve"> PAGEREF _Toc354961203 \h </w:instrText>
        </w:r>
        <w:r>
          <w:rPr>
            <w:noProof/>
            <w:webHidden/>
          </w:rPr>
        </w:r>
        <w:r>
          <w:rPr>
            <w:noProof/>
            <w:webHidden/>
          </w:rPr>
          <w:fldChar w:fldCharType="separate"/>
        </w:r>
        <w:r>
          <w:rPr>
            <w:noProof/>
            <w:webHidden/>
          </w:rPr>
          <w:t>55</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204" w:history="1">
        <w:r w:rsidRPr="00B172C4">
          <w:rPr>
            <w:rStyle w:val="Hyperlink"/>
            <w:noProof/>
          </w:rPr>
          <w:t>6.2.3</w:t>
        </w:r>
        <w:r>
          <w:rPr>
            <w:rFonts w:asciiTheme="minorHAnsi" w:eastAsiaTheme="minorEastAsia" w:hAnsiTheme="minorHAnsi" w:cstheme="minorBidi"/>
            <w:noProof/>
          </w:rPr>
          <w:tab/>
        </w:r>
        <w:r w:rsidRPr="00B172C4">
          <w:rPr>
            <w:rStyle w:val="Hyperlink"/>
            <w:noProof/>
          </w:rPr>
          <w:t>SIS Web application Setup Instructions</w:t>
        </w:r>
        <w:r>
          <w:rPr>
            <w:noProof/>
            <w:webHidden/>
          </w:rPr>
          <w:tab/>
        </w:r>
        <w:r>
          <w:rPr>
            <w:noProof/>
            <w:webHidden/>
          </w:rPr>
          <w:fldChar w:fldCharType="begin"/>
        </w:r>
        <w:r>
          <w:rPr>
            <w:noProof/>
            <w:webHidden/>
          </w:rPr>
          <w:instrText xml:space="preserve"> PAGEREF _Toc354961204 \h </w:instrText>
        </w:r>
        <w:r>
          <w:rPr>
            <w:noProof/>
            <w:webHidden/>
          </w:rPr>
        </w:r>
        <w:r>
          <w:rPr>
            <w:noProof/>
            <w:webHidden/>
          </w:rPr>
          <w:fldChar w:fldCharType="separate"/>
        </w:r>
        <w:r>
          <w:rPr>
            <w:noProof/>
            <w:webHidden/>
          </w:rPr>
          <w:t>56</w:t>
        </w:r>
        <w:r>
          <w:rPr>
            <w:noProof/>
            <w:webHidden/>
          </w:rPr>
          <w:fldChar w:fldCharType="end"/>
        </w:r>
      </w:hyperlink>
    </w:p>
    <w:p w:rsidR="00FA34AB" w:rsidRDefault="00FA34AB">
      <w:pPr>
        <w:pStyle w:val="TOC2"/>
        <w:tabs>
          <w:tab w:val="left" w:pos="880"/>
          <w:tab w:val="right" w:leader="dot" w:pos="9350"/>
        </w:tabs>
        <w:rPr>
          <w:rFonts w:asciiTheme="minorHAnsi" w:eastAsiaTheme="minorEastAsia" w:hAnsiTheme="minorHAnsi" w:cstheme="minorBidi"/>
          <w:noProof/>
        </w:rPr>
      </w:pPr>
      <w:hyperlink w:anchor="_Toc354961205" w:history="1">
        <w:r w:rsidRPr="00B172C4">
          <w:rPr>
            <w:rStyle w:val="Hyperlink"/>
            <w:noProof/>
          </w:rPr>
          <w:t>6.3</w:t>
        </w:r>
        <w:r>
          <w:rPr>
            <w:rFonts w:asciiTheme="minorHAnsi" w:eastAsiaTheme="minorEastAsia" w:hAnsiTheme="minorHAnsi" w:cstheme="minorBidi"/>
            <w:noProof/>
          </w:rPr>
          <w:tab/>
        </w:r>
        <w:r w:rsidRPr="00B172C4">
          <w:rPr>
            <w:rStyle w:val="Hyperlink"/>
            <w:noProof/>
          </w:rPr>
          <w:t>System Features:</w:t>
        </w:r>
        <w:r>
          <w:rPr>
            <w:noProof/>
            <w:webHidden/>
          </w:rPr>
          <w:tab/>
        </w:r>
        <w:r>
          <w:rPr>
            <w:noProof/>
            <w:webHidden/>
          </w:rPr>
          <w:fldChar w:fldCharType="begin"/>
        </w:r>
        <w:r>
          <w:rPr>
            <w:noProof/>
            <w:webHidden/>
          </w:rPr>
          <w:instrText xml:space="preserve"> PAGEREF _Toc354961205 \h </w:instrText>
        </w:r>
        <w:r>
          <w:rPr>
            <w:noProof/>
            <w:webHidden/>
          </w:rPr>
        </w:r>
        <w:r>
          <w:rPr>
            <w:noProof/>
            <w:webHidden/>
          </w:rPr>
          <w:fldChar w:fldCharType="separate"/>
        </w:r>
        <w:r>
          <w:rPr>
            <w:noProof/>
            <w:webHidden/>
          </w:rPr>
          <w:t>57</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206" w:history="1">
        <w:r w:rsidRPr="00B172C4">
          <w:rPr>
            <w:rStyle w:val="Hyperlink"/>
            <w:noProof/>
          </w:rPr>
          <w:t>6.3.1</w:t>
        </w:r>
        <w:r>
          <w:rPr>
            <w:rFonts w:asciiTheme="minorHAnsi" w:eastAsiaTheme="minorEastAsia" w:hAnsiTheme="minorHAnsi" w:cstheme="minorBidi"/>
            <w:noProof/>
          </w:rPr>
          <w:tab/>
        </w:r>
        <w:r w:rsidRPr="00B172C4">
          <w:rPr>
            <w:rStyle w:val="Hyperlink"/>
            <w:noProof/>
          </w:rPr>
          <w:t>Common modules</w:t>
        </w:r>
        <w:r>
          <w:rPr>
            <w:noProof/>
            <w:webHidden/>
          </w:rPr>
          <w:tab/>
        </w:r>
        <w:r>
          <w:rPr>
            <w:noProof/>
            <w:webHidden/>
          </w:rPr>
          <w:fldChar w:fldCharType="begin"/>
        </w:r>
        <w:r>
          <w:rPr>
            <w:noProof/>
            <w:webHidden/>
          </w:rPr>
          <w:instrText xml:space="preserve"> PAGEREF _Toc354961206 \h </w:instrText>
        </w:r>
        <w:r>
          <w:rPr>
            <w:noProof/>
            <w:webHidden/>
          </w:rPr>
        </w:r>
        <w:r>
          <w:rPr>
            <w:noProof/>
            <w:webHidden/>
          </w:rPr>
          <w:fldChar w:fldCharType="separate"/>
        </w:r>
        <w:r>
          <w:rPr>
            <w:noProof/>
            <w:webHidden/>
          </w:rPr>
          <w:t>59</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207" w:history="1">
        <w:r w:rsidRPr="00B172C4">
          <w:rPr>
            <w:rStyle w:val="Hyperlink"/>
            <w:noProof/>
          </w:rPr>
          <w:t>6.3.2</w:t>
        </w:r>
        <w:r>
          <w:rPr>
            <w:rFonts w:asciiTheme="minorHAnsi" w:eastAsiaTheme="minorEastAsia" w:hAnsiTheme="minorHAnsi" w:cstheme="minorBidi"/>
            <w:noProof/>
          </w:rPr>
          <w:tab/>
        </w:r>
        <w:r w:rsidRPr="00B172C4">
          <w:rPr>
            <w:rStyle w:val="Hyperlink"/>
            <w:noProof/>
          </w:rPr>
          <w:t>Public user modules</w:t>
        </w:r>
        <w:r>
          <w:rPr>
            <w:noProof/>
            <w:webHidden/>
          </w:rPr>
          <w:tab/>
        </w:r>
        <w:r>
          <w:rPr>
            <w:noProof/>
            <w:webHidden/>
          </w:rPr>
          <w:fldChar w:fldCharType="begin"/>
        </w:r>
        <w:r>
          <w:rPr>
            <w:noProof/>
            <w:webHidden/>
          </w:rPr>
          <w:instrText xml:space="preserve"> PAGEREF _Toc354961207 \h </w:instrText>
        </w:r>
        <w:r>
          <w:rPr>
            <w:noProof/>
            <w:webHidden/>
          </w:rPr>
        </w:r>
        <w:r>
          <w:rPr>
            <w:noProof/>
            <w:webHidden/>
          </w:rPr>
          <w:fldChar w:fldCharType="separate"/>
        </w:r>
        <w:r>
          <w:rPr>
            <w:noProof/>
            <w:webHidden/>
          </w:rPr>
          <w:t>61</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208" w:history="1">
        <w:r w:rsidRPr="00B172C4">
          <w:rPr>
            <w:rStyle w:val="Hyperlink"/>
            <w:noProof/>
          </w:rPr>
          <w:t>6.3.3</w:t>
        </w:r>
        <w:r>
          <w:rPr>
            <w:rFonts w:asciiTheme="minorHAnsi" w:eastAsiaTheme="minorEastAsia" w:hAnsiTheme="minorHAnsi" w:cstheme="minorBidi"/>
            <w:noProof/>
          </w:rPr>
          <w:tab/>
        </w:r>
        <w:r w:rsidRPr="00B172C4">
          <w:rPr>
            <w:rStyle w:val="Hyperlink"/>
            <w:noProof/>
          </w:rPr>
          <w:t>Administrator Module</w:t>
        </w:r>
        <w:r>
          <w:rPr>
            <w:noProof/>
            <w:webHidden/>
          </w:rPr>
          <w:tab/>
        </w:r>
        <w:r>
          <w:rPr>
            <w:noProof/>
            <w:webHidden/>
          </w:rPr>
          <w:fldChar w:fldCharType="begin"/>
        </w:r>
        <w:r>
          <w:rPr>
            <w:noProof/>
            <w:webHidden/>
          </w:rPr>
          <w:instrText xml:space="preserve"> PAGEREF _Toc354961208 \h </w:instrText>
        </w:r>
        <w:r>
          <w:rPr>
            <w:noProof/>
            <w:webHidden/>
          </w:rPr>
        </w:r>
        <w:r>
          <w:rPr>
            <w:noProof/>
            <w:webHidden/>
          </w:rPr>
          <w:fldChar w:fldCharType="separate"/>
        </w:r>
        <w:r>
          <w:rPr>
            <w:noProof/>
            <w:webHidden/>
          </w:rPr>
          <w:t>66</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09" w:history="1">
        <w:r w:rsidRPr="00B172C4">
          <w:rPr>
            <w:rStyle w:val="Hyperlink"/>
            <w:noProof/>
          </w:rPr>
          <w:t>6.3.3.1</w:t>
        </w:r>
        <w:r>
          <w:rPr>
            <w:rFonts w:asciiTheme="minorHAnsi" w:eastAsiaTheme="minorEastAsia" w:hAnsiTheme="minorHAnsi" w:cstheme="minorBidi"/>
            <w:noProof/>
          </w:rPr>
          <w:tab/>
        </w:r>
        <w:r w:rsidRPr="00B172C4">
          <w:rPr>
            <w:rStyle w:val="Hyperlink"/>
            <w:noProof/>
          </w:rPr>
          <w:t>Administrator Home page</w:t>
        </w:r>
        <w:r>
          <w:rPr>
            <w:noProof/>
            <w:webHidden/>
          </w:rPr>
          <w:tab/>
        </w:r>
        <w:r>
          <w:rPr>
            <w:noProof/>
            <w:webHidden/>
          </w:rPr>
          <w:fldChar w:fldCharType="begin"/>
        </w:r>
        <w:r>
          <w:rPr>
            <w:noProof/>
            <w:webHidden/>
          </w:rPr>
          <w:instrText xml:space="preserve"> PAGEREF _Toc354961209 \h </w:instrText>
        </w:r>
        <w:r>
          <w:rPr>
            <w:noProof/>
            <w:webHidden/>
          </w:rPr>
        </w:r>
        <w:r>
          <w:rPr>
            <w:noProof/>
            <w:webHidden/>
          </w:rPr>
          <w:fldChar w:fldCharType="separate"/>
        </w:r>
        <w:r>
          <w:rPr>
            <w:noProof/>
            <w:webHidden/>
          </w:rPr>
          <w:t>66</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10" w:history="1">
        <w:r w:rsidRPr="00B172C4">
          <w:rPr>
            <w:rStyle w:val="Hyperlink"/>
            <w:noProof/>
          </w:rPr>
          <w:t>6.3.3.2</w:t>
        </w:r>
        <w:r>
          <w:rPr>
            <w:rFonts w:asciiTheme="minorHAnsi" w:eastAsiaTheme="minorEastAsia" w:hAnsiTheme="minorHAnsi" w:cstheme="minorBidi"/>
            <w:noProof/>
          </w:rPr>
          <w:tab/>
        </w:r>
        <w:r w:rsidRPr="00B172C4">
          <w:rPr>
            <w:rStyle w:val="Hyperlink"/>
            <w:noProof/>
          </w:rPr>
          <w:t>SIS System Management</w:t>
        </w:r>
        <w:r>
          <w:rPr>
            <w:noProof/>
            <w:webHidden/>
          </w:rPr>
          <w:tab/>
        </w:r>
        <w:r>
          <w:rPr>
            <w:noProof/>
            <w:webHidden/>
          </w:rPr>
          <w:fldChar w:fldCharType="begin"/>
        </w:r>
        <w:r>
          <w:rPr>
            <w:noProof/>
            <w:webHidden/>
          </w:rPr>
          <w:instrText xml:space="preserve"> PAGEREF _Toc354961210 \h </w:instrText>
        </w:r>
        <w:r>
          <w:rPr>
            <w:noProof/>
            <w:webHidden/>
          </w:rPr>
        </w:r>
        <w:r>
          <w:rPr>
            <w:noProof/>
            <w:webHidden/>
          </w:rPr>
          <w:fldChar w:fldCharType="separate"/>
        </w:r>
        <w:r>
          <w:rPr>
            <w:noProof/>
            <w:webHidden/>
          </w:rPr>
          <w:t>66</w:t>
        </w:r>
        <w:r>
          <w:rPr>
            <w:noProof/>
            <w:webHidden/>
          </w:rPr>
          <w:fldChar w:fldCharType="end"/>
        </w:r>
      </w:hyperlink>
    </w:p>
    <w:p w:rsidR="00FA34AB" w:rsidRDefault="00FA34AB">
      <w:pPr>
        <w:pStyle w:val="TOC5"/>
        <w:tabs>
          <w:tab w:val="left" w:pos="1880"/>
          <w:tab w:val="right" w:leader="dot" w:pos="9350"/>
        </w:tabs>
        <w:rPr>
          <w:rFonts w:asciiTheme="minorHAnsi" w:eastAsiaTheme="minorEastAsia" w:hAnsiTheme="minorHAnsi" w:cstheme="minorBidi"/>
          <w:noProof/>
        </w:rPr>
      </w:pPr>
      <w:hyperlink w:anchor="_Toc354961211" w:history="1">
        <w:r w:rsidRPr="00B172C4">
          <w:rPr>
            <w:rStyle w:val="Hyperlink"/>
            <w:noProof/>
          </w:rPr>
          <w:t>6.3.3.2.1</w:t>
        </w:r>
        <w:r>
          <w:rPr>
            <w:rFonts w:asciiTheme="minorHAnsi" w:eastAsiaTheme="minorEastAsia" w:hAnsiTheme="minorHAnsi" w:cstheme="minorBidi"/>
            <w:noProof/>
          </w:rPr>
          <w:tab/>
        </w:r>
        <w:r w:rsidRPr="00B172C4">
          <w:rPr>
            <w:rStyle w:val="Hyperlink"/>
            <w:noProof/>
          </w:rPr>
          <w:t>SIS Content Maintenance</w:t>
        </w:r>
        <w:r>
          <w:rPr>
            <w:noProof/>
            <w:webHidden/>
          </w:rPr>
          <w:tab/>
        </w:r>
        <w:r>
          <w:rPr>
            <w:noProof/>
            <w:webHidden/>
          </w:rPr>
          <w:fldChar w:fldCharType="begin"/>
        </w:r>
        <w:r>
          <w:rPr>
            <w:noProof/>
            <w:webHidden/>
          </w:rPr>
          <w:instrText xml:space="preserve"> PAGEREF _Toc354961211 \h </w:instrText>
        </w:r>
        <w:r>
          <w:rPr>
            <w:noProof/>
            <w:webHidden/>
          </w:rPr>
        </w:r>
        <w:r>
          <w:rPr>
            <w:noProof/>
            <w:webHidden/>
          </w:rPr>
          <w:fldChar w:fldCharType="separate"/>
        </w:r>
        <w:r>
          <w:rPr>
            <w:noProof/>
            <w:webHidden/>
          </w:rPr>
          <w:t>67</w:t>
        </w:r>
        <w:r>
          <w:rPr>
            <w:noProof/>
            <w:webHidden/>
          </w:rPr>
          <w:fldChar w:fldCharType="end"/>
        </w:r>
      </w:hyperlink>
    </w:p>
    <w:p w:rsidR="00FA34AB" w:rsidRDefault="00FA34AB">
      <w:pPr>
        <w:pStyle w:val="TOC5"/>
        <w:tabs>
          <w:tab w:val="left" w:pos="1880"/>
          <w:tab w:val="right" w:leader="dot" w:pos="9350"/>
        </w:tabs>
        <w:rPr>
          <w:rFonts w:asciiTheme="minorHAnsi" w:eastAsiaTheme="minorEastAsia" w:hAnsiTheme="minorHAnsi" w:cstheme="minorBidi"/>
          <w:noProof/>
        </w:rPr>
      </w:pPr>
      <w:hyperlink w:anchor="_Toc354961212" w:history="1">
        <w:r w:rsidRPr="00B172C4">
          <w:rPr>
            <w:rStyle w:val="Hyperlink"/>
            <w:noProof/>
          </w:rPr>
          <w:t>6.3.3.2.2</w:t>
        </w:r>
        <w:r>
          <w:rPr>
            <w:rFonts w:asciiTheme="minorHAnsi" w:eastAsiaTheme="minorEastAsia" w:hAnsiTheme="minorHAnsi" w:cstheme="minorBidi"/>
            <w:noProof/>
          </w:rPr>
          <w:tab/>
        </w:r>
        <w:r w:rsidRPr="00B172C4">
          <w:rPr>
            <w:rStyle w:val="Hyperlink"/>
            <w:noProof/>
          </w:rPr>
          <w:t>School year Maintenance</w:t>
        </w:r>
        <w:r>
          <w:rPr>
            <w:noProof/>
            <w:webHidden/>
          </w:rPr>
          <w:tab/>
        </w:r>
        <w:r>
          <w:rPr>
            <w:noProof/>
            <w:webHidden/>
          </w:rPr>
          <w:fldChar w:fldCharType="begin"/>
        </w:r>
        <w:r>
          <w:rPr>
            <w:noProof/>
            <w:webHidden/>
          </w:rPr>
          <w:instrText xml:space="preserve"> PAGEREF _Toc354961212 \h </w:instrText>
        </w:r>
        <w:r>
          <w:rPr>
            <w:noProof/>
            <w:webHidden/>
          </w:rPr>
        </w:r>
        <w:r>
          <w:rPr>
            <w:noProof/>
            <w:webHidden/>
          </w:rPr>
          <w:fldChar w:fldCharType="separate"/>
        </w:r>
        <w:r>
          <w:rPr>
            <w:noProof/>
            <w:webHidden/>
          </w:rPr>
          <w:t>68</w:t>
        </w:r>
        <w:r>
          <w:rPr>
            <w:noProof/>
            <w:webHidden/>
          </w:rPr>
          <w:fldChar w:fldCharType="end"/>
        </w:r>
      </w:hyperlink>
    </w:p>
    <w:p w:rsidR="00FA34AB" w:rsidRDefault="00FA34AB">
      <w:pPr>
        <w:pStyle w:val="TOC5"/>
        <w:tabs>
          <w:tab w:val="left" w:pos="1880"/>
          <w:tab w:val="right" w:leader="dot" w:pos="9350"/>
        </w:tabs>
        <w:rPr>
          <w:rFonts w:asciiTheme="minorHAnsi" w:eastAsiaTheme="minorEastAsia" w:hAnsiTheme="minorHAnsi" w:cstheme="minorBidi"/>
          <w:noProof/>
        </w:rPr>
      </w:pPr>
      <w:hyperlink w:anchor="_Toc354961213" w:history="1">
        <w:r w:rsidRPr="00B172C4">
          <w:rPr>
            <w:rStyle w:val="Hyperlink"/>
            <w:noProof/>
          </w:rPr>
          <w:t>6.3.3.2.3</w:t>
        </w:r>
        <w:r>
          <w:rPr>
            <w:rFonts w:asciiTheme="minorHAnsi" w:eastAsiaTheme="minorEastAsia" w:hAnsiTheme="minorHAnsi" w:cstheme="minorBidi"/>
            <w:noProof/>
          </w:rPr>
          <w:tab/>
        </w:r>
        <w:r w:rsidRPr="00B172C4">
          <w:rPr>
            <w:rStyle w:val="Hyperlink"/>
            <w:noProof/>
          </w:rPr>
          <w:t>Grade Level Maintenance</w:t>
        </w:r>
        <w:r>
          <w:rPr>
            <w:noProof/>
            <w:webHidden/>
          </w:rPr>
          <w:tab/>
        </w:r>
        <w:r>
          <w:rPr>
            <w:noProof/>
            <w:webHidden/>
          </w:rPr>
          <w:fldChar w:fldCharType="begin"/>
        </w:r>
        <w:r>
          <w:rPr>
            <w:noProof/>
            <w:webHidden/>
          </w:rPr>
          <w:instrText xml:space="preserve"> PAGEREF _Toc354961213 \h </w:instrText>
        </w:r>
        <w:r>
          <w:rPr>
            <w:noProof/>
            <w:webHidden/>
          </w:rPr>
        </w:r>
        <w:r>
          <w:rPr>
            <w:noProof/>
            <w:webHidden/>
          </w:rPr>
          <w:fldChar w:fldCharType="separate"/>
        </w:r>
        <w:r>
          <w:rPr>
            <w:noProof/>
            <w:webHidden/>
          </w:rPr>
          <w:t>69</w:t>
        </w:r>
        <w:r>
          <w:rPr>
            <w:noProof/>
            <w:webHidden/>
          </w:rPr>
          <w:fldChar w:fldCharType="end"/>
        </w:r>
      </w:hyperlink>
    </w:p>
    <w:p w:rsidR="00FA34AB" w:rsidRDefault="00FA34AB">
      <w:pPr>
        <w:pStyle w:val="TOC5"/>
        <w:tabs>
          <w:tab w:val="left" w:pos="1880"/>
          <w:tab w:val="right" w:leader="dot" w:pos="9350"/>
        </w:tabs>
        <w:rPr>
          <w:rFonts w:asciiTheme="minorHAnsi" w:eastAsiaTheme="minorEastAsia" w:hAnsiTheme="minorHAnsi" w:cstheme="minorBidi"/>
          <w:noProof/>
        </w:rPr>
      </w:pPr>
      <w:hyperlink w:anchor="_Toc354961214" w:history="1">
        <w:r w:rsidRPr="00B172C4">
          <w:rPr>
            <w:rStyle w:val="Hyperlink"/>
            <w:noProof/>
          </w:rPr>
          <w:t>6.3.3.2.4</w:t>
        </w:r>
        <w:r>
          <w:rPr>
            <w:rFonts w:asciiTheme="minorHAnsi" w:eastAsiaTheme="minorEastAsia" w:hAnsiTheme="minorHAnsi" w:cstheme="minorBidi"/>
            <w:noProof/>
          </w:rPr>
          <w:tab/>
        </w:r>
        <w:r w:rsidRPr="00B172C4">
          <w:rPr>
            <w:rStyle w:val="Hyperlink"/>
            <w:noProof/>
          </w:rPr>
          <w:t>Subject Maintenance</w:t>
        </w:r>
        <w:r>
          <w:rPr>
            <w:noProof/>
            <w:webHidden/>
          </w:rPr>
          <w:tab/>
        </w:r>
        <w:r>
          <w:rPr>
            <w:noProof/>
            <w:webHidden/>
          </w:rPr>
          <w:fldChar w:fldCharType="begin"/>
        </w:r>
        <w:r>
          <w:rPr>
            <w:noProof/>
            <w:webHidden/>
          </w:rPr>
          <w:instrText xml:space="preserve"> PAGEREF _Toc354961214 \h </w:instrText>
        </w:r>
        <w:r>
          <w:rPr>
            <w:noProof/>
            <w:webHidden/>
          </w:rPr>
        </w:r>
        <w:r>
          <w:rPr>
            <w:noProof/>
            <w:webHidden/>
          </w:rPr>
          <w:fldChar w:fldCharType="separate"/>
        </w:r>
        <w:r>
          <w:rPr>
            <w:noProof/>
            <w:webHidden/>
          </w:rPr>
          <w:t>70</w:t>
        </w:r>
        <w:r>
          <w:rPr>
            <w:noProof/>
            <w:webHidden/>
          </w:rPr>
          <w:fldChar w:fldCharType="end"/>
        </w:r>
      </w:hyperlink>
    </w:p>
    <w:p w:rsidR="00FA34AB" w:rsidRDefault="00FA34AB">
      <w:pPr>
        <w:pStyle w:val="TOC5"/>
        <w:tabs>
          <w:tab w:val="left" w:pos="1880"/>
          <w:tab w:val="right" w:leader="dot" w:pos="9350"/>
        </w:tabs>
        <w:rPr>
          <w:rFonts w:asciiTheme="minorHAnsi" w:eastAsiaTheme="minorEastAsia" w:hAnsiTheme="minorHAnsi" w:cstheme="minorBidi"/>
          <w:noProof/>
        </w:rPr>
      </w:pPr>
      <w:hyperlink w:anchor="_Toc354961215" w:history="1">
        <w:r w:rsidRPr="00B172C4">
          <w:rPr>
            <w:rStyle w:val="Hyperlink"/>
            <w:noProof/>
          </w:rPr>
          <w:t>6.3.3.2.5</w:t>
        </w:r>
        <w:r>
          <w:rPr>
            <w:rFonts w:asciiTheme="minorHAnsi" w:eastAsiaTheme="minorEastAsia" w:hAnsiTheme="minorHAnsi" w:cstheme="minorBidi"/>
            <w:noProof/>
          </w:rPr>
          <w:tab/>
        </w:r>
        <w:r w:rsidRPr="00B172C4">
          <w:rPr>
            <w:rStyle w:val="Hyperlink"/>
            <w:noProof/>
          </w:rPr>
          <w:t>Period Maintenance</w:t>
        </w:r>
        <w:r>
          <w:rPr>
            <w:noProof/>
            <w:webHidden/>
          </w:rPr>
          <w:tab/>
        </w:r>
        <w:r>
          <w:rPr>
            <w:noProof/>
            <w:webHidden/>
          </w:rPr>
          <w:fldChar w:fldCharType="begin"/>
        </w:r>
        <w:r>
          <w:rPr>
            <w:noProof/>
            <w:webHidden/>
          </w:rPr>
          <w:instrText xml:space="preserve"> PAGEREF _Toc354961215 \h </w:instrText>
        </w:r>
        <w:r>
          <w:rPr>
            <w:noProof/>
            <w:webHidden/>
          </w:rPr>
        </w:r>
        <w:r>
          <w:rPr>
            <w:noProof/>
            <w:webHidden/>
          </w:rPr>
          <w:fldChar w:fldCharType="separate"/>
        </w:r>
        <w:r>
          <w:rPr>
            <w:noProof/>
            <w:webHidden/>
          </w:rPr>
          <w:t>71</w:t>
        </w:r>
        <w:r>
          <w:rPr>
            <w:noProof/>
            <w:webHidden/>
          </w:rPr>
          <w:fldChar w:fldCharType="end"/>
        </w:r>
      </w:hyperlink>
    </w:p>
    <w:p w:rsidR="00FA34AB" w:rsidRDefault="00FA34AB">
      <w:pPr>
        <w:pStyle w:val="TOC5"/>
        <w:tabs>
          <w:tab w:val="left" w:pos="1880"/>
          <w:tab w:val="right" w:leader="dot" w:pos="9350"/>
        </w:tabs>
        <w:rPr>
          <w:rFonts w:asciiTheme="minorHAnsi" w:eastAsiaTheme="minorEastAsia" w:hAnsiTheme="minorHAnsi" w:cstheme="minorBidi"/>
          <w:noProof/>
        </w:rPr>
      </w:pPr>
      <w:hyperlink w:anchor="_Toc354961216" w:history="1">
        <w:r w:rsidRPr="00B172C4">
          <w:rPr>
            <w:rStyle w:val="Hyperlink"/>
            <w:noProof/>
          </w:rPr>
          <w:t>6.3.3.2.6</w:t>
        </w:r>
        <w:r>
          <w:rPr>
            <w:rFonts w:asciiTheme="minorHAnsi" w:eastAsiaTheme="minorEastAsia" w:hAnsiTheme="minorHAnsi" w:cstheme="minorBidi"/>
            <w:noProof/>
          </w:rPr>
          <w:tab/>
        </w:r>
        <w:r w:rsidRPr="00B172C4">
          <w:rPr>
            <w:rStyle w:val="Hyperlink"/>
            <w:noProof/>
          </w:rPr>
          <w:t>Teacher/Subject Schedule Maintenance</w:t>
        </w:r>
        <w:r>
          <w:rPr>
            <w:noProof/>
            <w:webHidden/>
          </w:rPr>
          <w:tab/>
        </w:r>
        <w:r>
          <w:rPr>
            <w:noProof/>
            <w:webHidden/>
          </w:rPr>
          <w:fldChar w:fldCharType="begin"/>
        </w:r>
        <w:r>
          <w:rPr>
            <w:noProof/>
            <w:webHidden/>
          </w:rPr>
          <w:instrText xml:space="preserve"> PAGEREF _Toc354961216 \h </w:instrText>
        </w:r>
        <w:r>
          <w:rPr>
            <w:noProof/>
            <w:webHidden/>
          </w:rPr>
        </w:r>
        <w:r>
          <w:rPr>
            <w:noProof/>
            <w:webHidden/>
          </w:rPr>
          <w:fldChar w:fldCharType="separate"/>
        </w:r>
        <w:r>
          <w:rPr>
            <w:noProof/>
            <w:webHidden/>
          </w:rPr>
          <w:t>72</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17" w:history="1">
        <w:r w:rsidRPr="00B172C4">
          <w:rPr>
            <w:rStyle w:val="Hyperlink"/>
            <w:noProof/>
          </w:rPr>
          <w:t>6.3.3.3</w:t>
        </w:r>
        <w:r>
          <w:rPr>
            <w:rFonts w:asciiTheme="minorHAnsi" w:eastAsiaTheme="minorEastAsia" w:hAnsiTheme="minorHAnsi" w:cstheme="minorBidi"/>
            <w:noProof/>
          </w:rPr>
          <w:tab/>
        </w:r>
        <w:r w:rsidRPr="00B172C4">
          <w:rPr>
            <w:rStyle w:val="Hyperlink"/>
            <w:noProof/>
          </w:rPr>
          <w:t>Admission Management</w:t>
        </w:r>
        <w:r>
          <w:rPr>
            <w:noProof/>
            <w:webHidden/>
          </w:rPr>
          <w:tab/>
        </w:r>
        <w:r>
          <w:rPr>
            <w:noProof/>
            <w:webHidden/>
          </w:rPr>
          <w:fldChar w:fldCharType="begin"/>
        </w:r>
        <w:r>
          <w:rPr>
            <w:noProof/>
            <w:webHidden/>
          </w:rPr>
          <w:instrText xml:space="preserve"> PAGEREF _Toc354961217 \h </w:instrText>
        </w:r>
        <w:r>
          <w:rPr>
            <w:noProof/>
            <w:webHidden/>
          </w:rPr>
        </w:r>
        <w:r>
          <w:rPr>
            <w:noProof/>
            <w:webHidden/>
          </w:rPr>
          <w:fldChar w:fldCharType="separate"/>
        </w:r>
        <w:r>
          <w:rPr>
            <w:noProof/>
            <w:webHidden/>
          </w:rPr>
          <w:t>74</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18" w:history="1">
        <w:r w:rsidRPr="00B172C4">
          <w:rPr>
            <w:rStyle w:val="Hyperlink"/>
            <w:noProof/>
          </w:rPr>
          <w:t>6.3.3.4</w:t>
        </w:r>
        <w:r>
          <w:rPr>
            <w:rFonts w:asciiTheme="minorHAnsi" w:eastAsiaTheme="minorEastAsia" w:hAnsiTheme="minorHAnsi" w:cstheme="minorBidi"/>
            <w:noProof/>
          </w:rPr>
          <w:tab/>
        </w:r>
        <w:r w:rsidRPr="00B172C4">
          <w:rPr>
            <w:rStyle w:val="Hyperlink"/>
            <w:noProof/>
          </w:rPr>
          <w:t>Teacher Management</w:t>
        </w:r>
        <w:r>
          <w:rPr>
            <w:noProof/>
            <w:webHidden/>
          </w:rPr>
          <w:tab/>
        </w:r>
        <w:r>
          <w:rPr>
            <w:noProof/>
            <w:webHidden/>
          </w:rPr>
          <w:fldChar w:fldCharType="begin"/>
        </w:r>
        <w:r>
          <w:rPr>
            <w:noProof/>
            <w:webHidden/>
          </w:rPr>
          <w:instrText xml:space="preserve"> PAGEREF _Toc354961218 \h </w:instrText>
        </w:r>
        <w:r>
          <w:rPr>
            <w:noProof/>
            <w:webHidden/>
          </w:rPr>
        </w:r>
        <w:r>
          <w:rPr>
            <w:noProof/>
            <w:webHidden/>
          </w:rPr>
          <w:fldChar w:fldCharType="separate"/>
        </w:r>
        <w:r>
          <w:rPr>
            <w:noProof/>
            <w:webHidden/>
          </w:rPr>
          <w:t>77</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19" w:history="1">
        <w:r w:rsidRPr="00B172C4">
          <w:rPr>
            <w:rStyle w:val="Hyperlink"/>
            <w:noProof/>
          </w:rPr>
          <w:t>6.3.3.5</w:t>
        </w:r>
        <w:r>
          <w:rPr>
            <w:rFonts w:asciiTheme="minorHAnsi" w:eastAsiaTheme="minorEastAsia" w:hAnsiTheme="minorHAnsi" w:cstheme="minorBidi"/>
            <w:noProof/>
          </w:rPr>
          <w:tab/>
        </w:r>
        <w:r w:rsidRPr="00B172C4">
          <w:rPr>
            <w:rStyle w:val="Hyperlink"/>
            <w:noProof/>
          </w:rPr>
          <w:t>Student Management</w:t>
        </w:r>
        <w:r>
          <w:rPr>
            <w:noProof/>
            <w:webHidden/>
          </w:rPr>
          <w:tab/>
        </w:r>
        <w:r>
          <w:rPr>
            <w:noProof/>
            <w:webHidden/>
          </w:rPr>
          <w:fldChar w:fldCharType="begin"/>
        </w:r>
        <w:r>
          <w:rPr>
            <w:noProof/>
            <w:webHidden/>
          </w:rPr>
          <w:instrText xml:space="preserve"> PAGEREF _Toc354961219 \h </w:instrText>
        </w:r>
        <w:r>
          <w:rPr>
            <w:noProof/>
            <w:webHidden/>
          </w:rPr>
        </w:r>
        <w:r>
          <w:rPr>
            <w:noProof/>
            <w:webHidden/>
          </w:rPr>
          <w:fldChar w:fldCharType="separate"/>
        </w:r>
        <w:r>
          <w:rPr>
            <w:noProof/>
            <w:webHidden/>
          </w:rPr>
          <w:t>77</w:t>
        </w:r>
        <w:r>
          <w:rPr>
            <w:noProof/>
            <w:webHidden/>
          </w:rPr>
          <w:fldChar w:fldCharType="end"/>
        </w:r>
      </w:hyperlink>
    </w:p>
    <w:p w:rsidR="00FA34AB" w:rsidRDefault="00FA34AB">
      <w:pPr>
        <w:pStyle w:val="TOC5"/>
        <w:tabs>
          <w:tab w:val="left" w:pos="1880"/>
          <w:tab w:val="right" w:leader="dot" w:pos="9350"/>
        </w:tabs>
        <w:rPr>
          <w:rFonts w:asciiTheme="minorHAnsi" w:eastAsiaTheme="minorEastAsia" w:hAnsiTheme="minorHAnsi" w:cstheme="minorBidi"/>
          <w:noProof/>
        </w:rPr>
      </w:pPr>
      <w:hyperlink w:anchor="_Toc354961220" w:history="1">
        <w:r w:rsidRPr="00B172C4">
          <w:rPr>
            <w:rStyle w:val="Hyperlink"/>
            <w:noProof/>
          </w:rPr>
          <w:t>6.3.3.5.1</w:t>
        </w:r>
        <w:r>
          <w:rPr>
            <w:rFonts w:asciiTheme="minorHAnsi" w:eastAsiaTheme="minorEastAsia" w:hAnsiTheme="minorHAnsi" w:cstheme="minorBidi"/>
            <w:noProof/>
          </w:rPr>
          <w:tab/>
        </w:r>
        <w:r w:rsidRPr="00B172C4">
          <w:rPr>
            <w:rStyle w:val="Hyperlink"/>
            <w:noProof/>
          </w:rPr>
          <w:t>Student Maintenance</w:t>
        </w:r>
        <w:r>
          <w:rPr>
            <w:noProof/>
            <w:webHidden/>
          </w:rPr>
          <w:tab/>
        </w:r>
        <w:r>
          <w:rPr>
            <w:noProof/>
            <w:webHidden/>
          </w:rPr>
          <w:fldChar w:fldCharType="begin"/>
        </w:r>
        <w:r>
          <w:rPr>
            <w:noProof/>
            <w:webHidden/>
          </w:rPr>
          <w:instrText xml:space="preserve"> PAGEREF _Toc354961220 \h </w:instrText>
        </w:r>
        <w:r>
          <w:rPr>
            <w:noProof/>
            <w:webHidden/>
          </w:rPr>
        </w:r>
        <w:r>
          <w:rPr>
            <w:noProof/>
            <w:webHidden/>
          </w:rPr>
          <w:fldChar w:fldCharType="separate"/>
        </w:r>
        <w:r>
          <w:rPr>
            <w:noProof/>
            <w:webHidden/>
          </w:rPr>
          <w:t>78</w:t>
        </w:r>
        <w:r>
          <w:rPr>
            <w:noProof/>
            <w:webHidden/>
          </w:rPr>
          <w:fldChar w:fldCharType="end"/>
        </w:r>
      </w:hyperlink>
    </w:p>
    <w:p w:rsidR="00FA34AB" w:rsidRDefault="00FA34AB">
      <w:pPr>
        <w:pStyle w:val="TOC5"/>
        <w:tabs>
          <w:tab w:val="left" w:pos="1880"/>
          <w:tab w:val="right" w:leader="dot" w:pos="9350"/>
        </w:tabs>
        <w:rPr>
          <w:rFonts w:asciiTheme="minorHAnsi" w:eastAsiaTheme="minorEastAsia" w:hAnsiTheme="minorHAnsi" w:cstheme="minorBidi"/>
          <w:noProof/>
        </w:rPr>
      </w:pPr>
      <w:hyperlink w:anchor="_Toc354961221" w:history="1">
        <w:r w:rsidRPr="00B172C4">
          <w:rPr>
            <w:rStyle w:val="Hyperlink"/>
            <w:noProof/>
          </w:rPr>
          <w:t>6.3.3.5.2</w:t>
        </w:r>
        <w:r>
          <w:rPr>
            <w:rFonts w:asciiTheme="minorHAnsi" w:eastAsiaTheme="minorEastAsia" w:hAnsiTheme="minorHAnsi" w:cstheme="minorBidi"/>
            <w:noProof/>
          </w:rPr>
          <w:tab/>
        </w:r>
        <w:r w:rsidRPr="00B172C4">
          <w:rPr>
            <w:rStyle w:val="Hyperlink"/>
            <w:noProof/>
          </w:rPr>
          <w:t>Student Grade Level Enrollment</w:t>
        </w:r>
        <w:r>
          <w:rPr>
            <w:noProof/>
            <w:webHidden/>
          </w:rPr>
          <w:tab/>
        </w:r>
        <w:r>
          <w:rPr>
            <w:noProof/>
            <w:webHidden/>
          </w:rPr>
          <w:fldChar w:fldCharType="begin"/>
        </w:r>
        <w:r>
          <w:rPr>
            <w:noProof/>
            <w:webHidden/>
          </w:rPr>
          <w:instrText xml:space="preserve"> PAGEREF _Toc354961221 \h </w:instrText>
        </w:r>
        <w:r>
          <w:rPr>
            <w:noProof/>
            <w:webHidden/>
          </w:rPr>
        </w:r>
        <w:r>
          <w:rPr>
            <w:noProof/>
            <w:webHidden/>
          </w:rPr>
          <w:fldChar w:fldCharType="separate"/>
        </w:r>
        <w:r>
          <w:rPr>
            <w:noProof/>
            <w:webHidden/>
          </w:rPr>
          <w:t>79</w:t>
        </w:r>
        <w:r>
          <w:rPr>
            <w:noProof/>
            <w:webHidden/>
          </w:rPr>
          <w:fldChar w:fldCharType="end"/>
        </w:r>
      </w:hyperlink>
    </w:p>
    <w:p w:rsidR="00FA34AB" w:rsidRDefault="00FA34AB">
      <w:pPr>
        <w:pStyle w:val="TOC5"/>
        <w:tabs>
          <w:tab w:val="left" w:pos="1880"/>
          <w:tab w:val="right" w:leader="dot" w:pos="9350"/>
        </w:tabs>
        <w:rPr>
          <w:rFonts w:asciiTheme="minorHAnsi" w:eastAsiaTheme="minorEastAsia" w:hAnsiTheme="minorHAnsi" w:cstheme="minorBidi"/>
          <w:noProof/>
        </w:rPr>
      </w:pPr>
      <w:hyperlink w:anchor="_Toc354961222" w:history="1">
        <w:r w:rsidRPr="00B172C4">
          <w:rPr>
            <w:rStyle w:val="Hyperlink"/>
            <w:noProof/>
          </w:rPr>
          <w:t>6.3.3.5.3</w:t>
        </w:r>
        <w:r>
          <w:rPr>
            <w:rFonts w:asciiTheme="minorHAnsi" w:eastAsiaTheme="minorEastAsia" w:hAnsiTheme="minorHAnsi" w:cstheme="minorBidi"/>
            <w:noProof/>
          </w:rPr>
          <w:tab/>
        </w:r>
        <w:r w:rsidRPr="00B172C4">
          <w:rPr>
            <w:rStyle w:val="Hyperlink"/>
            <w:noProof/>
          </w:rPr>
          <w:t>Student Subject Enrollment</w:t>
        </w:r>
        <w:r>
          <w:rPr>
            <w:noProof/>
            <w:webHidden/>
          </w:rPr>
          <w:tab/>
        </w:r>
        <w:r>
          <w:rPr>
            <w:noProof/>
            <w:webHidden/>
          </w:rPr>
          <w:fldChar w:fldCharType="begin"/>
        </w:r>
        <w:r>
          <w:rPr>
            <w:noProof/>
            <w:webHidden/>
          </w:rPr>
          <w:instrText xml:space="preserve"> PAGEREF _Toc354961222 \h </w:instrText>
        </w:r>
        <w:r>
          <w:rPr>
            <w:noProof/>
            <w:webHidden/>
          </w:rPr>
        </w:r>
        <w:r>
          <w:rPr>
            <w:noProof/>
            <w:webHidden/>
          </w:rPr>
          <w:fldChar w:fldCharType="separate"/>
        </w:r>
        <w:r>
          <w:rPr>
            <w:noProof/>
            <w:webHidden/>
          </w:rPr>
          <w:t>80</w:t>
        </w:r>
        <w:r>
          <w:rPr>
            <w:noProof/>
            <w:webHidden/>
          </w:rPr>
          <w:fldChar w:fldCharType="end"/>
        </w:r>
      </w:hyperlink>
    </w:p>
    <w:p w:rsidR="00FA34AB" w:rsidRDefault="00FA34AB">
      <w:pPr>
        <w:pStyle w:val="TOC5"/>
        <w:tabs>
          <w:tab w:val="left" w:pos="1880"/>
          <w:tab w:val="right" w:leader="dot" w:pos="9350"/>
        </w:tabs>
        <w:rPr>
          <w:rFonts w:asciiTheme="minorHAnsi" w:eastAsiaTheme="minorEastAsia" w:hAnsiTheme="minorHAnsi" w:cstheme="minorBidi"/>
          <w:noProof/>
        </w:rPr>
      </w:pPr>
      <w:hyperlink w:anchor="_Toc354961223" w:history="1">
        <w:r w:rsidRPr="00B172C4">
          <w:rPr>
            <w:rStyle w:val="Hyperlink"/>
            <w:noProof/>
          </w:rPr>
          <w:t>6.3.3.5.4</w:t>
        </w:r>
        <w:r>
          <w:rPr>
            <w:rFonts w:asciiTheme="minorHAnsi" w:eastAsiaTheme="minorEastAsia" w:hAnsiTheme="minorHAnsi" w:cstheme="minorBidi"/>
            <w:noProof/>
          </w:rPr>
          <w:tab/>
        </w:r>
        <w:r w:rsidRPr="00B172C4">
          <w:rPr>
            <w:rStyle w:val="Hyperlink"/>
            <w:noProof/>
          </w:rPr>
          <w:t>Process student school year results</w:t>
        </w:r>
        <w:r>
          <w:rPr>
            <w:noProof/>
            <w:webHidden/>
          </w:rPr>
          <w:tab/>
        </w:r>
        <w:r>
          <w:rPr>
            <w:noProof/>
            <w:webHidden/>
          </w:rPr>
          <w:fldChar w:fldCharType="begin"/>
        </w:r>
        <w:r>
          <w:rPr>
            <w:noProof/>
            <w:webHidden/>
          </w:rPr>
          <w:instrText xml:space="preserve"> PAGEREF _Toc354961223 \h </w:instrText>
        </w:r>
        <w:r>
          <w:rPr>
            <w:noProof/>
            <w:webHidden/>
          </w:rPr>
        </w:r>
        <w:r>
          <w:rPr>
            <w:noProof/>
            <w:webHidden/>
          </w:rPr>
          <w:fldChar w:fldCharType="separate"/>
        </w:r>
        <w:r>
          <w:rPr>
            <w:noProof/>
            <w:webHidden/>
          </w:rPr>
          <w:t>82</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24" w:history="1">
        <w:r w:rsidRPr="00B172C4">
          <w:rPr>
            <w:rStyle w:val="Hyperlink"/>
            <w:noProof/>
          </w:rPr>
          <w:t>6.3.3.6</w:t>
        </w:r>
        <w:r>
          <w:rPr>
            <w:rFonts w:asciiTheme="minorHAnsi" w:eastAsiaTheme="minorEastAsia" w:hAnsiTheme="minorHAnsi" w:cstheme="minorBidi"/>
            <w:noProof/>
          </w:rPr>
          <w:tab/>
        </w:r>
        <w:r w:rsidRPr="00B172C4">
          <w:rPr>
            <w:rStyle w:val="Hyperlink"/>
            <w:noProof/>
          </w:rPr>
          <w:t>Reports Management</w:t>
        </w:r>
        <w:r>
          <w:rPr>
            <w:noProof/>
            <w:webHidden/>
          </w:rPr>
          <w:tab/>
        </w:r>
        <w:r>
          <w:rPr>
            <w:noProof/>
            <w:webHidden/>
          </w:rPr>
          <w:fldChar w:fldCharType="begin"/>
        </w:r>
        <w:r>
          <w:rPr>
            <w:noProof/>
            <w:webHidden/>
          </w:rPr>
          <w:instrText xml:space="preserve"> PAGEREF _Toc354961224 \h </w:instrText>
        </w:r>
        <w:r>
          <w:rPr>
            <w:noProof/>
            <w:webHidden/>
          </w:rPr>
        </w:r>
        <w:r>
          <w:rPr>
            <w:noProof/>
            <w:webHidden/>
          </w:rPr>
          <w:fldChar w:fldCharType="separate"/>
        </w:r>
        <w:r>
          <w:rPr>
            <w:noProof/>
            <w:webHidden/>
          </w:rPr>
          <w:t>83</w:t>
        </w:r>
        <w:r>
          <w:rPr>
            <w:noProof/>
            <w:webHidden/>
          </w:rPr>
          <w:fldChar w:fldCharType="end"/>
        </w:r>
      </w:hyperlink>
    </w:p>
    <w:p w:rsidR="00FA34AB" w:rsidRDefault="00FA34AB">
      <w:pPr>
        <w:pStyle w:val="TOC5"/>
        <w:tabs>
          <w:tab w:val="left" w:pos="1880"/>
          <w:tab w:val="right" w:leader="dot" w:pos="9350"/>
        </w:tabs>
        <w:rPr>
          <w:rFonts w:asciiTheme="minorHAnsi" w:eastAsiaTheme="minorEastAsia" w:hAnsiTheme="minorHAnsi" w:cstheme="minorBidi"/>
          <w:noProof/>
        </w:rPr>
      </w:pPr>
      <w:hyperlink w:anchor="_Toc354961225" w:history="1">
        <w:r w:rsidRPr="00B172C4">
          <w:rPr>
            <w:rStyle w:val="Hyperlink"/>
            <w:noProof/>
          </w:rPr>
          <w:t>6.3.3.6.1</w:t>
        </w:r>
        <w:r>
          <w:rPr>
            <w:rFonts w:asciiTheme="minorHAnsi" w:eastAsiaTheme="minorEastAsia" w:hAnsiTheme="minorHAnsi" w:cstheme="minorBidi"/>
            <w:noProof/>
          </w:rPr>
          <w:tab/>
        </w:r>
        <w:r w:rsidRPr="00B172C4">
          <w:rPr>
            <w:rStyle w:val="Hyperlink"/>
            <w:noProof/>
          </w:rPr>
          <w:t>Application/Admission Status report</w:t>
        </w:r>
        <w:r>
          <w:rPr>
            <w:noProof/>
            <w:webHidden/>
          </w:rPr>
          <w:tab/>
        </w:r>
        <w:r>
          <w:rPr>
            <w:noProof/>
            <w:webHidden/>
          </w:rPr>
          <w:fldChar w:fldCharType="begin"/>
        </w:r>
        <w:r>
          <w:rPr>
            <w:noProof/>
            <w:webHidden/>
          </w:rPr>
          <w:instrText xml:space="preserve"> PAGEREF _Toc354961225 \h </w:instrText>
        </w:r>
        <w:r>
          <w:rPr>
            <w:noProof/>
            <w:webHidden/>
          </w:rPr>
        </w:r>
        <w:r>
          <w:rPr>
            <w:noProof/>
            <w:webHidden/>
          </w:rPr>
          <w:fldChar w:fldCharType="separate"/>
        </w:r>
        <w:r>
          <w:rPr>
            <w:noProof/>
            <w:webHidden/>
          </w:rPr>
          <w:t>83</w:t>
        </w:r>
        <w:r>
          <w:rPr>
            <w:noProof/>
            <w:webHidden/>
          </w:rPr>
          <w:fldChar w:fldCharType="end"/>
        </w:r>
      </w:hyperlink>
    </w:p>
    <w:p w:rsidR="00FA34AB" w:rsidRDefault="00FA34AB">
      <w:pPr>
        <w:pStyle w:val="TOC5"/>
        <w:tabs>
          <w:tab w:val="left" w:pos="1880"/>
          <w:tab w:val="right" w:leader="dot" w:pos="9350"/>
        </w:tabs>
        <w:rPr>
          <w:rFonts w:asciiTheme="minorHAnsi" w:eastAsiaTheme="minorEastAsia" w:hAnsiTheme="minorHAnsi" w:cstheme="minorBidi"/>
          <w:noProof/>
        </w:rPr>
      </w:pPr>
      <w:hyperlink w:anchor="_Toc354961226" w:history="1">
        <w:r w:rsidRPr="00B172C4">
          <w:rPr>
            <w:rStyle w:val="Hyperlink"/>
            <w:noProof/>
          </w:rPr>
          <w:t>6.3.3.6.2</w:t>
        </w:r>
        <w:r>
          <w:rPr>
            <w:rFonts w:asciiTheme="minorHAnsi" w:eastAsiaTheme="minorEastAsia" w:hAnsiTheme="minorHAnsi" w:cstheme="minorBidi"/>
            <w:noProof/>
          </w:rPr>
          <w:tab/>
        </w:r>
        <w:r w:rsidRPr="00B172C4">
          <w:rPr>
            <w:rStyle w:val="Hyperlink"/>
            <w:noProof/>
          </w:rPr>
          <w:t>Student Grade level report</w:t>
        </w:r>
        <w:r>
          <w:rPr>
            <w:noProof/>
            <w:webHidden/>
          </w:rPr>
          <w:tab/>
        </w:r>
        <w:r>
          <w:rPr>
            <w:noProof/>
            <w:webHidden/>
          </w:rPr>
          <w:fldChar w:fldCharType="begin"/>
        </w:r>
        <w:r>
          <w:rPr>
            <w:noProof/>
            <w:webHidden/>
          </w:rPr>
          <w:instrText xml:space="preserve"> PAGEREF _Toc354961226 \h </w:instrText>
        </w:r>
        <w:r>
          <w:rPr>
            <w:noProof/>
            <w:webHidden/>
          </w:rPr>
        </w:r>
        <w:r>
          <w:rPr>
            <w:noProof/>
            <w:webHidden/>
          </w:rPr>
          <w:fldChar w:fldCharType="separate"/>
        </w:r>
        <w:r>
          <w:rPr>
            <w:noProof/>
            <w:webHidden/>
          </w:rPr>
          <w:t>84</w:t>
        </w:r>
        <w:r>
          <w:rPr>
            <w:noProof/>
            <w:webHidden/>
          </w:rPr>
          <w:fldChar w:fldCharType="end"/>
        </w:r>
      </w:hyperlink>
    </w:p>
    <w:p w:rsidR="00FA34AB" w:rsidRDefault="00FA34AB">
      <w:pPr>
        <w:pStyle w:val="TOC5"/>
        <w:tabs>
          <w:tab w:val="left" w:pos="1880"/>
          <w:tab w:val="right" w:leader="dot" w:pos="9350"/>
        </w:tabs>
        <w:rPr>
          <w:rFonts w:asciiTheme="minorHAnsi" w:eastAsiaTheme="minorEastAsia" w:hAnsiTheme="minorHAnsi" w:cstheme="minorBidi"/>
          <w:noProof/>
        </w:rPr>
      </w:pPr>
      <w:hyperlink w:anchor="_Toc354961227" w:history="1">
        <w:r w:rsidRPr="00B172C4">
          <w:rPr>
            <w:rStyle w:val="Hyperlink"/>
            <w:noProof/>
          </w:rPr>
          <w:t>6.3.3.6.3</w:t>
        </w:r>
        <w:r>
          <w:rPr>
            <w:rFonts w:asciiTheme="minorHAnsi" w:eastAsiaTheme="minorEastAsia" w:hAnsiTheme="minorHAnsi" w:cstheme="minorBidi"/>
            <w:noProof/>
          </w:rPr>
          <w:tab/>
        </w:r>
        <w:r w:rsidRPr="00B172C4">
          <w:rPr>
            <w:rStyle w:val="Hyperlink"/>
            <w:noProof/>
          </w:rPr>
          <w:t>Teacher schedule report</w:t>
        </w:r>
        <w:r>
          <w:rPr>
            <w:noProof/>
            <w:webHidden/>
          </w:rPr>
          <w:tab/>
        </w:r>
        <w:r>
          <w:rPr>
            <w:noProof/>
            <w:webHidden/>
          </w:rPr>
          <w:fldChar w:fldCharType="begin"/>
        </w:r>
        <w:r>
          <w:rPr>
            <w:noProof/>
            <w:webHidden/>
          </w:rPr>
          <w:instrText xml:space="preserve"> PAGEREF _Toc354961227 \h </w:instrText>
        </w:r>
        <w:r>
          <w:rPr>
            <w:noProof/>
            <w:webHidden/>
          </w:rPr>
        </w:r>
        <w:r>
          <w:rPr>
            <w:noProof/>
            <w:webHidden/>
          </w:rPr>
          <w:fldChar w:fldCharType="separate"/>
        </w:r>
        <w:r>
          <w:rPr>
            <w:noProof/>
            <w:webHidden/>
          </w:rPr>
          <w:t>85</w:t>
        </w:r>
        <w:r>
          <w:rPr>
            <w:noProof/>
            <w:webHidden/>
          </w:rPr>
          <w:fldChar w:fldCharType="end"/>
        </w:r>
      </w:hyperlink>
    </w:p>
    <w:p w:rsidR="00FA34AB" w:rsidRDefault="00FA34AB">
      <w:pPr>
        <w:pStyle w:val="TOC5"/>
        <w:tabs>
          <w:tab w:val="left" w:pos="1880"/>
          <w:tab w:val="right" w:leader="dot" w:pos="9350"/>
        </w:tabs>
        <w:rPr>
          <w:rFonts w:asciiTheme="minorHAnsi" w:eastAsiaTheme="minorEastAsia" w:hAnsiTheme="minorHAnsi" w:cstheme="minorBidi"/>
          <w:noProof/>
        </w:rPr>
      </w:pPr>
      <w:hyperlink w:anchor="_Toc354961228" w:history="1">
        <w:r w:rsidRPr="00B172C4">
          <w:rPr>
            <w:rStyle w:val="Hyperlink"/>
            <w:noProof/>
          </w:rPr>
          <w:t>6.3.3.6.4</w:t>
        </w:r>
        <w:r>
          <w:rPr>
            <w:rFonts w:asciiTheme="minorHAnsi" w:eastAsiaTheme="minorEastAsia" w:hAnsiTheme="minorHAnsi" w:cstheme="minorBidi"/>
            <w:noProof/>
          </w:rPr>
          <w:tab/>
        </w:r>
        <w:r w:rsidRPr="00B172C4">
          <w:rPr>
            <w:rStyle w:val="Hyperlink"/>
            <w:noProof/>
          </w:rPr>
          <w:t>State report</w:t>
        </w:r>
        <w:r>
          <w:rPr>
            <w:noProof/>
            <w:webHidden/>
          </w:rPr>
          <w:tab/>
        </w:r>
        <w:r>
          <w:rPr>
            <w:noProof/>
            <w:webHidden/>
          </w:rPr>
          <w:fldChar w:fldCharType="begin"/>
        </w:r>
        <w:r>
          <w:rPr>
            <w:noProof/>
            <w:webHidden/>
          </w:rPr>
          <w:instrText xml:space="preserve"> PAGEREF _Toc354961228 \h </w:instrText>
        </w:r>
        <w:r>
          <w:rPr>
            <w:noProof/>
            <w:webHidden/>
          </w:rPr>
        </w:r>
        <w:r>
          <w:rPr>
            <w:noProof/>
            <w:webHidden/>
          </w:rPr>
          <w:fldChar w:fldCharType="separate"/>
        </w:r>
        <w:r>
          <w:rPr>
            <w:noProof/>
            <w:webHidden/>
          </w:rPr>
          <w:t>86</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229" w:history="1">
        <w:r w:rsidRPr="00B172C4">
          <w:rPr>
            <w:rStyle w:val="Hyperlink"/>
            <w:noProof/>
          </w:rPr>
          <w:t>6.3.4</w:t>
        </w:r>
        <w:r>
          <w:rPr>
            <w:rFonts w:asciiTheme="minorHAnsi" w:eastAsiaTheme="minorEastAsia" w:hAnsiTheme="minorHAnsi" w:cstheme="minorBidi"/>
            <w:noProof/>
          </w:rPr>
          <w:tab/>
        </w:r>
        <w:r w:rsidRPr="00B172C4">
          <w:rPr>
            <w:rStyle w:val="Hyperlink"/>
            <w:noProof/>
          </w:rPr>
          <w:t>Teacher Module</w:t>
        </w:r>
        <w:r>
          <w:rPr>
            <w:noProof/>
            <w:webHidden/>
          </w:rPr>
          <w:tab/>
        </w:r>
        <w:r>
          <w:rPr>
            <w:noProof/>
            <w:webHidden/>
          </w:rPr>
          <w:fldChar w:fldCharType="begin"/>
        </w:r>
        <w:r>
          <w:rPr>
            <w:noProof/>
            <w:webHidden/>
          </w:rPr>
          <w:instrText xml:space="preserve"> PAGEREF _Toc354961229 \h </w:instrText>
        </w:r>
        <w:r>
          <w:rPr>
            <w:noProof/>
            <w:webHidden/>
          </w:rPr>
        </w:r>
        <w:r>
          <w:rPr>
            <w:noProof/>
            <w:webHidden/>
          </w:rPr>
          <w:fldChar w:fldCharType="separate"/>
        </w:r>
        <w:r>
          <w:rPr>
            <w:noProof/>
            <w:webHidden/>
          </w:rPr>
          <w:t>89</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30" w:history="1">
        <w:r w:rsidRPr="00B172C4">
          <w:rPr>
            <w:rStyle w:val="Hyperlink"/>
            <w:noProof/>
          </w:rPr>
          <w:t>6.3.4.1</w:t>
        </w:r>
        <w:r>
          <w:rPr>
            <w:rFonts w:asciiTheme="minorHAnsi" w:eastAsiaTheme="minorEastAsia" w:hAnsiTheme="minorHAnsi" w:cstheme="minorBidi"/>
            <w:noProof/>
          </w:rPr>
          <w:tab/>
        </w:r>
        <w:r w:rsidRPr="00B172C4">
          <w:rPr>
            <w:rStyle w:val="Hyperlink"/>
            <w:noProof/>
          </w:rPr>
          <w:t>Teacher Schedules (Home Page)</w:t>
        </w:r>
        <w:r>
          <w:rPr>
            <w:noProof/>
            <w:webHidden/>
          </w:rPr>
          <w:tab/>
        </w:r>
        <w:r>
          <w:rPr>
            <w:noProof/>
            <w:webHidden/>
          </w:rPr>
          <w:fldChar w:fldCharType="begin"/>
        </w:r>
        <w:r>
          <w:rPr>
            <w:noProof/>
            <w:webHidden/>
          </w:rPr>
          <w:instrText xml:space="preserve"> PAGEREF _Toc354961230 \h </w:instrText>
        </w:r>
        <w:r>
          <w:rPr>
            <w:noProof/>
            <w:webHidden/>
          </w:rPr>
        </w:r>
        <w:r>
          <w:rPr>
            <w:noProof/>
            <w:webHidden/>
          </w:rPr>
          <w:fldChar w:fldCharType="separate"/>
        </w:r>
        <w:r>
          <w:rPr>
            <w:noProof/>
            <w:webHidden/>
          </w:rPr>
          <w:t>89</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31" w:history="1">
        <w:r w:rsidRPr="00B172C4">
          <w:rPr>
            <w:rStyle w:val="Hyperlink"/>
            <w:noProof/>
          </w:rPr>
          <w:t>6.3.4.2</w:t>
        </w:r>
        <w:r>
          <w:rPr>
            <w:rFonts w:asciiTheme="minorHAnsi" w:eastAsiaTheme="minorEastAsia" w:hAnsiTheme="minorHAnsi" w:cstheme="minorBidi"/>
            <w:noProof/>
          </w:rPr>
          <w:tab/>
        </w:r>
        <w:r w:rsidRPr="00B172C4">
          <w:rPr>
            <w:rStyle w:val="Hyperlink"/>
            <w:noProof/>
          </w:rPr>
          <w:t>Take Attendance</w:t>
        </w:r>
        <w:r>
          <w:rPr>
            <w:noProof/>
            <w:webHidden/>
          </w:rPr>
          <w:tab/>
        </w:r>
        <w:r>
          <w:rPr>
            <w:noProof/>
            <w:webHidden/>
          </w:rPr>
          <w:fldChar w:fldCharType="begin"/>
        </w:r>
        <w:r>
          <w:rPr>
            <w:noProof/>
            <w:webHidden/>
          </w:rPr>
          <w:instrText xml:space="preserve"> PAGEREF _Toc354961231 \h </w:instrText>
        </w:r>
        <w:r>
          <w:rPr>
            <w:noProof/>
            <w:webHidden/>
          </w:rPr>
        </w:r>
        <w:r>
          <w:rPr>
            <w:noProof/>
            <w:webHidden/>
          </w:rPr>
          <w:fldChar w:fldCharType="separate"/>
        </w:r>
        <w:r>
          <w:rPr>
            <w:noProof/>
            <w:webHidden/>
          </w:rPr>
          <w:t>90</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32" w:history="1">
        <w:r w:rsidRPr="00B172C4">
          <w:rPr>
            <w:rStyle w:val="Hyperlink"/>
            <w:noProof/>
          </w:rPr>
          <w:t>6.3.4.3</w:t>
        </w:r>
        <w:r>
          <w:rPr>
            <w:rFonts w:asciiTheme="minorHAnsi" w:eastAsiaTheme="minorEastAsia" w:hAnsiTheme="minorHAnsi" w:cstheme="minorBidi"/>
            <w:noProof/>
          </w:rPr>
          <w:tab/>
        </w:r>
        <w:r w:rsidRPr="00B172C4">
          <w:rPr>
            <w:rStyle w:val="Hyperlink"/>
            <w:noProof/>
          </w:rPr>
          <w:t>View Attendance</w:t>
        </w:r>
        <w:r>
          <w:rPr>
            <w:noProof/>
            <w:webHidden/>
          </w:rPr>
          <w:tab/>
        </w:r>
        <w:r>
          <w:rPr>
            <w:noProof/>
            <w:webHidden/>
          </w:rPr>
          <w:fldChar w:fldCharType="begin"/>
        </w:r>
        <w:r>
          <w:rPr>
            <w:noProof/>
            <w:webHidden/>
          </w:rPr>
          <w:instrText xml:space="preserve"> PAGEREF _Toc354961232 \h </w:instrText>
        </w:r>
        <w:r>
          <w:rPr>
            <w:noProof/>
            <w:webHidden/>
          </w:rPr>
        </w:r>
        <w:r>
          <w:rPr>
            <w:noProof/>
            <w:webHidden/>
          </w:rPr>
          <w:fldChar w:fldCharType="separate"/>
        </w:r>
        <w:r>
          <w:rPr>
            <w:noProof/>
            <w:webHidden/>
          </w:rPr>
          <w:t>91</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33" w:history="1">
        <w:r w:rsidRPr="00B172C4">
          <w:rPr>
            <w:rStyle w:val="Hyperlink"/>
            <w:noProof/>
          </w:rPr>
          <w:t>6.3.4.4</w:t>
        </w:r>
        <w:r>
          <w:rPr>
            <w:rFonts w:asciiTheme="minorHAnsi" w:eastAsiaTheme="minorEastAsia" w:hAnsiTheme="minorHAnsi" w:cstheme="minorBidi"/>
            <w:noProof/>
          </w:rPr>
          <w:tab/>
        </w:r>
        <w:r w:rsidRPr="00B172C4">
          <w:rPr>
            <w:rStyle w:val="Hyperlink"/>
            <w:noProof/>
          </w:rPr>
          <w:t>Update Grades</w:t>
        </w:r>
        <w:r>
          <w:rPr>
            <w:noProof/>
            <w:webHidden/>
          </w:rPr>
          <w:tab/>
        </w:r>
        <w:r>
          <w:rPr>
            <w:noProof/>
            <w:webHidden/>
          </w:rPr>
          <w:fldChar w:fldCharType="begin"/>
        </w:r>
        <w:r>
          <w:rPr>
            <w:noProof/>
            <w:webHidden/>
          </w:rPr>
          <w:instrText xml:space="preserve"> PAGEREF _Toc354961233 \h </w:instrText>
        </w:r>
        <w:r>
          <w:rPr>
            <w:noProof/>
            <w:webHidden/>
          </w:rPr>
        </w:r>
        <w:r>
          <w:rPr>
            <w:noProof/>
            <w:webHidden/>
          </w:rPr>
          <w:fldChar w:fldCharType="separate"/>
        </w:r>
        <w:r>
          <w:rPr>
            <w:noProof/>
            <w:webHidden/>
          </w:rPr>
          <w:t>92</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34" w:history="1">
        <w:r w:rsidRPr="00B172C4">
          <w:rPr>
            <w:rStyle w:val="Hyperlink"/>
            <w:noProof/>
          </w:rPr>
          <w:t>6.3.4.5</w:t>
        </w:r>
        <w:r>
          <w:rPr>
            <w:rFonts w:asciiTheme="minorHAnsi" w:eastAsiaTheme="minorEastAsia" w:hAnsiTheme="minorHAnsi" w:cstheme="minorBidi"/>
            <w:noProof/>
          </w:rPr>
          <w:tab/>
        </w:r>
        <w:r w:rsidRPr="00B172C4">
          <w:rPr>
            <w:rStyle w:val="Hyperlink"/>
            <w:noProof/>
          </w:rPr>
          <w:t>View Grades</w:t>
        </w:r>
        <w:r>
          <w:rPr>
            <w:noProof/>
            <w:webHidden/>
          </w:rPr>
          <w:tab/>
        </w:r>
        <w:r>
          <w:rPr>
            <w:noProof/>
            <w:webHidden/>
          </w:rPr>
          <w:fldChar w:fldCharType="begin"/>
        </w:r>
        <w:r>
          <w:rPr>
            <w:noProof/>
            <w:webHidden/>
          </w:rPr>
          <w:instrText xml:space="preserve"> PAGEREF _Toc354961234 \h </w:instrText>
        </w:r>
        <w:r>
          <w:rPr>
            <w:noProof/>
            <w:webHidden/>
          </w:rPr>
        </w:r>
        <w:r>
          <w:rPr>
            <w:noProof/>
            <w:webHidden/>
          </w:rPr>
          <w:fldChar w:fldCharType="separate"/>
        </w:r>
        <w:r>
          <w:rPr>
            <w:noProof/>
            <w:webHidden/>
          </w:rPr>
          <w:t>93</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35" w:history="1">
        <w:r w:rsidRPr="00B172C4">
          <w:rPr>
            <w:rStyle w:val="Hyperlink"/>
            <w:noProof/>
          </w:rPr>
          <w:t>6.3.4.6</w:t>
        </w:r>
        <w:r>
          <w:rPr>
            <w:rFonts w:asciiTheme="minorHAnsi" w:eastAsiaTheme="minorEastAsia" w:hAnsiTheme="minorHAnsi" w:cstheme="minorBidi"/>
            <w:noProof/>
          </w:rPr>
          <w:tab/>
        </w:r>
        <w:r w:rsidRPr="00B172C4">
          <w:rPr>
            <w:rStyle w:val="Hyperlink"/>
            <w:noProof/>
          </w:rPr>
          <w:t>Individualized Education Plan (IEP)</w:t>
        </w:r>
        <w:r>
          <w:rPr>
            <w:noProof/>
            <w:webHidden/>
          </w:rPr>
          <w:tab/>
        </w:r>
        <w:r>
          <w:rPr>
            <w:noProof/>
            <w:webHidden/>
          </w:rPr>
          <w:fldChar w:fldCharType="begin"/>
        </w:r>
        <w:r>
          <w:rPr>
            <w:noProof/>
            <w:webHidden/>
          </w:rPr>
          <w:instrText xml:space="preserve"> PAGEREF _Toc354961235 \h </w:instrText>
        </w:r>
        <w:r>
          <w:rPr>
            <w:noProof/>
            <w:webHidden/>
          </w:rPr>
        </w:r>
        <w:r>
          <w:rPr>
            <w:noProof/>
            <w:webHidden/>
          </w:rPr>
          <w:fldChar w:fldCharType="separate"/>
        </w:r>
        <w:r>
          <w:rPr>
            <w:noProof/>
            <w:webHidden/>
          </w:rPr>
          <w:t>94</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36" w:history="1">
        <w:r w:rsidRPr="00B172C4">
          <w:rPr>
            <w:rStyle w:val="Hyperlink"/>
            <w:noProof/>
          </w:rPr>
          <w:t>6.3.4.7</w:t>
        </w:r>
        <w:r>
          <w:rPr>
            <w:rFonts w:asciiTheme="minorHAnsi" w:eastAsiaTheme="minorEastAsia" w:hAnsiTheme="minorHAnsi" w:cstheme="minorBidi"/>
            <w:noProof/>
          </w:rPr>
          <w:tab/>
        </w:r>
        <w:r w:rsidRPr="00B172C4">
          <w:rPr>
            <w:rStyle w:val="Hyperlink"/>
            <w:noProof/>
          </w:rPr>
          <w:t>Individualized Education Plan (IEP) - Goals</w:t>
        </w:r>
        <w:r>
          <w:rPr>
            <w:noProof/>
            <w:webHidden/>
          </w:rPr>
          <w:tab/>
        </w:r>
        <w:r>
          <w:rPr>
            <w:noProof/>
            <w:webHidden/>
          </w:rPr>
          <w:fldChar w:fldCharType="begin"/>
        </w:r>
        <w:r>
          <w:rPr>
            <w:noProof/>
            <w:webHidden/>
          </w:rPr>
          <w:instrText xml:space="preserve"> PAGEREF _Toc354961236 \h </w:instrText>
        </w:r>
        <w:r>
          <w:rPr>
            <w:noProof/>
            <w:webHidden/>
          </w:rPr>
        </w:r>
        <w:r>
          <w:rPr>
            <w:noProof/>
            <w:webHidden/>
          </w:rPr>
          <w:fldChar w:fldCharType="separate"/>
        </w:r>
        <w:r>
          <w:rPr>
            <w:noProof/>
            <w:webHidden/>
          </w:rPr>
          <w:t>96</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37" w:history="1">
        <w:r w:rsidRPr="00B172C4">
          <w:rPr>
            <w:rStyle w:val="Hyperlink"/>
            <w:noProof/>
          </w:rPr>
          <w:t>6.3.4.8</w:t>
        </w:r>
        <w:r>
          <w:rPr>
            <w:rFonts w:asciiTheme="minorHAnsi" w:eastAsiaTheme="minorEastAsia" w:hAnsiTheme="minorHAnsi" w:cstheme="minorBidi"/>
            <w:noProof/>
          </w:rPr>
          <w:tab/>
        </w:r>
        <w:r w:rsidRPr="00B172C4">
          <w:rPr>
            <w:rStyle w:val="Hyperlink"/>
            <w:noProof/>
          </w:rPr>
          <w:t>Add/Edit IEP Goal</w:t>
        </w:r>
        <w:r>
          <w:rPr>
            <w:noProof/>
            <w:webHidden/>
          </w:rPr>
          <w:tab/>
        </w:r>
        <w:r>
          <w:rPr>
            <w:noProof/>
            <w:webHidden/>
          </w:rPr>
          <w:fldChar w:fldCharType="begin"/>
        </w:r>
        <w:r>
          <w:rPr>
            <w:noProof/>
            <w:webHidden/>
          </w:rPr>
          <w:instrText xml:space="preserve"> PAGEREF _Toc354961237 \h </w:instrText>
        </w:r>
        <w:r>
          <w:rPr>
            <w:noProof/>
            <w:webHidden/>
          </w:rPr>
        </w:r>
        <w:r>
          <w:rPr>
            <w:noProof/>
            <w:webHidden/>
          </w:rPr>
          <w:fldChar w:fldCharType="separate"/>
        </w:r>
        <w:r>
          <w:rPr>
            <w:noProof/>
            <w:webHidden/>
          </w:rPr>
          <w:t>97</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38" w:history="1">
        <w:r w:rsidRPr="00B172C4">
          <w:rPr>
            <w:rStyle w:val="Hyperlink"/>
            <w:noProof/>
          </w:rPr>
          <w:t>6.3.4.9</w:t>
        </w:r>
        <w:r>
          <w:rPr>
            <w:rFonts w:asciiTheme="minorHAnsi" w:eastAsiaTheme="minorEastAsia" w:hAnsiTheme="minorHAnsi" w:cstheme="minorBidi"/>
            <w:noProof/>
          </w:rPr>
          <w:tab/>
        </w:r>
        <w:r w:rsidRPr="00B172C4">
          <w:rPr>
            <w:rStyle w:val="Hyperlink"/>
            <w:noProof/>
          </w:rPr>
          <w:t>IEP Goal Progress</w:t>
        </w:r>
        <w:r>
          <w:rPr>
            <w:noProof/>
            <w:webHidden/>
          </w:rPr>
          <w:tab/>
        </w:r>
        <w:r>
          <w:rPr>
            <w:noProof/>
            <w:webHidden/>
          </w:rPr>
          <w:fldChar w:fldCharType="begin"/>
        </w:r>
        <w:r>
          <w:rPr>
            <w:noProof/>
            <w:webHidden/>
          </w:rPr>
          <w:instrText xml:space="preserve"> PAGEREF _Toc354961238 \h </w:instrText>
        </w:r>
        <w:r>
          <w:rPr>
            <w:noProof/>
            <w:webHidden/>
          </w:rPr>
        </w:r>
        <w:r>
          <w:rPr>
            <w:noProof/>
            <w:webHidden/>
          </w:rPr>
          <w:fldChar w:fldCharType="separate"/>
        </w:r>
        <w:r>
          <w:rPr>
            <w:noProof/>
            <w:webHidden/>
          </w:rPr>
          <w:t>99</w:t>
        </w:r>
        <w:r>
          <w:rPr>
            <w:noProof/>
            <w:webHidden/>
          </w:rPr>
          <w:fldChar w:fldCharType="end"/>
        </w:r>
      </w:hyperlink>
    </w:p>
    <w:p w:rsidR="00FA34AB" w:rsidRDefault="00FA34AB">
      <w:pPr>
        <w:pStyle w:val="TOC4"/>
        <w:tabs>
          <w:tab w:val="left" w:pos="1760"/>
          <w:tab w:val="right" w:leader="dot" w:pos="9350"/>
        </w:tabs>
        <w:rPr>
          <w:rFonts w:asciiTheme="minorHAnsi" w:eastAsiaTheme="minorEastAsia" w:hAnsiTheme="minorHAnsi" w:cstheme="minorBidi"/>
          <w:noProof/>
        </w:rPr>
      </w:pPr>
      <w:hyperlink w:anchor="_Toc354961239" w:history="1">
        <w:r w:rsidRPr="00B172C4">
          <w:rPr>
            <w:rStyle w:val="Hyperlink"/>
            <w:noProof/>
          </w:rPr>
          <w:t>6.3.4.10</w:t>
        </w:r>
        <w:r>
          <w:rPr>
            <w:rFonts w:asciiTheme="minorHAnsi" w:eastAsiaTheme="minorEastAsia" w:hAnsiTheme="minorHAnsi" w:cstheme="minorBidi"/>
            <w:noProof/>
          </w:rPr>
          <w:tab/>
        </w:r>
        <w:r w:rsidRPr="00B172C4">
          <w:rPr>
            <w:rStyle w:val="Hyperlink"/>
            <w:noProof/>
          </w:rPr>
          <w:t>Add/Edit IEP Goal Progress</w:t>
        </w:r>
        <w:r>
          <w:rPr>
            <w:noProof/>
            <w:webHidden/>
          </w:rPr>
          <w:tab/>
        </w:r>
        <w:r>
          <w:rPr>
            <w:noProof/>
            <w:webHidden/>
          </w:rPr>
          <w:fldChar w:fldCharType="begin"/>
        </w:r>
        <w:r>
          <w:rPr>
            <w:noProof/>
            <w:webHidden/>
          </w:rPr>
          <w:instrText xml:space="preserve"> PAGEREF _Toc354961239 \h </w:instrText>
        </w:r>
        <w:r>
          <w:rPr>
            <w:noProof/>
            <w:webHidden/>
          </w:rPr>
        </w:r>
        <w:r>
          <w:rPr>
            <w:noProof/>
            <w:webHidden/>
          </w:rPr>
          <w:fldChar w:fldCharType="separate"/>
        </w:r>
        <w:r>
          <w:rPr>
            <w:noProof/>
            <w:webHidden/>
          </w:rPr>
          <w:t>100</w:t>
        </w:r>
        <w:r>
          <w:rPr>
            <w:noProof/>
            <w:webHidden/>
          </w:rPr>
          <w:fldChar w:fldCharType="end"/>
        </w:r>
      </w:hyperlink>
    </w:p>
    <w:p w:rsidR="00FA34AB" w:rsidRDefault="00FA34AB">
      <w:pPr>
        <w:pStyle w:val="TOC4"/>
        <w:tabs>
          <w:tab w:val="left" w:pos="1760"/>
          <w:tab w:val="right" w:leader="dot" w:pos="9350"/>
        </w:tabs>
        <w:rPr>
          <w:rFonts w:asciiTheme="minorHAnsi" w:eastAsiaTheme="minorEastAsia" w:hAnsiTheme="minorHAnsi" w:cstheme="minorBidi"/>
          <w:noProof/>
        </w:rPr>
      </w:pPr>
      <w:hyperlink w:anchor="_Toc354961240" w:history="1">
        <w:r w:rsidRPr="00B172C4">
          <w:rPr>
            <w:rStyle w:val="Hyperlink"/>
            <w:noProof/>
          </w:rPr>
          <w:t>6.3.4.11</w:t>
        </w:r>
        <w:r>
          <w:rPr>
            <w:rFonts w:asciiTheme="minorHAnsi" w:eastAsiaTheme="minorEastAsia" w:hAnsiTheme="minorHAnsi" w:cstheme="minorBidi"/>
            <w:noProof/>
          </w:rPr>
          <w:tab/>
        </w:r>
        <w:r w:rsidRPr="00B172C4">
          <w:rPr>
            <w:rStyle w:val="Hyperlink"/>
            <w:noProof/>
          </w:rPr>
          <w:t>Message Center</w:t>
        </w:r>
        <w:r>
          <w:rPr>
            <w:noProof/>
            <w:webHidden/>
          </w:rPr>
          <w:tab/>
        </w:r>
        <w:r>
          <w:rPr>
            <w:noProof/>
            <w:webHidden/>
          </w:rPr>
          <w:fldChar w:fldCharType="begin"/>
        </w:r>
        <w:r>
          <w:rPr>
            <w:noProof/>
            <w:webHidden/>
          </w:rPr>
          <w:instrText xml:space="preserve"> PAGEREF _Toc354961240 \h </w:instrText>
        </w:r>
        <w:r>
          <w:rPr>
            <w:noProof/>
            <w:webHidden/>
          </w:rPr>
        </w:r>
        <w:r>
          <w:rPr>
            <w:noProof/>
            <w:webHidden/>
          </w:rPr>
          <w:fldChar w:fldCharType="separate"/>
        </w:r>
        <w:r>
          <w:rPr>
            <w:noProof/>
            <w:webHidden/>
          </w:rPr>
          <w:t>101</w:t>
        </w:r>
        <w:r>
          <w:rPr>
            <w:noProof/>
            <w:webHidden/>
          </w:rPr>
          <w:fldChar w:fldCharType="end"/>
        </w:r>
      </w:hyperlink>
    </w:p>
    <w:p w:rsidR="00FA34AB" w:rsidRDefault="00FA34AB">
      <w:pPr>
        <w:pStyle w:val="TOC4"/>
        <w:tabs>
          <w:tab w:val="left" w:pos="1760"/>
          <w:tab w:val="right" w:leader="dot" w:pos="9350"/>
        </w:tabs>
        <w:rPr>
          <w:rFonts w:asciiTheme="minorHAnsi" w:eastAsiaTheme="minorEastAsia" w:hAnsiTheme="minorHAnsi" w:cstheme="minorBidi"/>
          <w:noProof/>
        </w:rPr>
      </w:pPr>
      <w:hyperlink w:anchor="_Toc354961241" w:history="1">
        <w:r w:rsidRPr="00B172C4">
          <w:rPr>
            <w:rStyle w:val="Hyperlink"/>
            <w:noProof/>
          </w:rPr>
          <w:t>6.3.4.12</w:t>
        </w:r>
        <w:r>
          <w:rPr>
            <w:rFonts w:asciiTheme="minorHAnsi" w:eastAsiaTheme="minorEastAsia" w:hAnsiTheme="minorHAnsi" w:cstheme="minorBidi"/>
            <w:noProof/>
          </w:rPr>
          <w:tab/>
        </w:r>
        <w:r w:rsidRPr="00B172C4">
          <w:rPr>
            <w:rStyle w:val="Hyperlink"/>
            <w:noProof/>
          </w:rPr>
          <w:t>Message Details</w:t>
        </w:r>
        <w:r>
          <w:rPr>
            <w:noProof/>
            <w:webHidden/>
          </w:rPr>
          <w:tab/>
        </w:r>
        <w:r>
          <w:rPr>
            <w:noProof/>
            <w:webHidden/>
          </w:rPr>
          <w:fldChar w:fldCharType="begin"/>
        </w:r>
        <w:r>
          <w:rPr>
            <w:noProof/>
            <w:webHidden/>
          </w:rPr>
          <w:instrText xml:space="preserve"> PAGEREF _Toc354961241 \h </w:instrText>
        </w:r>
        <w:r>
          <w:rPr>
            <w:noProof/>
            <w:webHidden/>
          </w:rPr>
        </w:r>
        <w:r>
          <w:rPr>
            <w:noProof/>
            <w:webHidden/>
          </w:rPr>
          <w:fldChar w:fldCharType="separate"/>
        </w:r>
        <w:r>
          <w:rPr>
            <w:noProof/>
            <w:webHidden/>
          </w:rPr>
          <w:t>102</w:t>
        </w:r>
        <w:r>
          <w:rPr>
            <w:noProof/>
            <w:webHidden/>
          </w:rPr>
          <w:fldChar w:fldCharType="end"/>
        </w:r>
      </w:hyperlink>
    </w:p>
    <w:p w:rsidR="00FA34AB" w:rsidRDefault="00FA34AB">
      <w:pPr>
        <w:pStyle w:val="TOC4"/>
        <w:tabs>
          <w:tab w:val="left" w:pos="1760"/>
          <w:tab w:val="right" w:leader="dot" w:pos="9350"/>
        </w:tabs>
        <w:rPr>
          <w:rFonts w:asciiTheme="minorHAnsi" w:eastAsiaTheme="minorEastAsia" w:hAnsiTheme="minorHAnsi" w:cstheme="minorBidi"/>
          <w:noProof/>
        </w:rPr>
      </w:pPr>
      <w:hyperlink w:anchor="_Toc354961242" w:history="1">
        <w:r w:rsidRPr="00B172C4">
          <w:rPr>
            <w:rStyle w:val="Hyperlink"/>
            <w:noProof/>
          </w:rPr>
          <w:t>6.3.4.13</w:t>
        </w:r>
        <w:r>
          <w:rPr>
            <w:rFonts w:asciiTheme="minorHAnsi" w:eastAsiaTheme="minorEastAsia" w:hAnsiTheme="minorHAnsi" w:cstheme="minorBidi"/>
            <w:noProof/>
          </w:rPr>
          <w:tab/>
        </w:r>
        <w:r w:rsidRPr="00B172C4">
          <w:rPr>
            <w:rStyle w:val="Hyperlink"/>
            <w:noProof/>
          </w:rPr>
          <w:t>Reply Message</w:t>
        </w:r>
        <w:r>
          <w:rPr>
            <w:noProof/>
            <w:webHidden/>
          </w:rPr>
          <w:tab/>
        </w:r>
        <w:r>
          <w:rPr>
            <w:noProof/>
            <w:webHidden/>
          </w:rPr>
          <w:fldChar w:fldCharType="begin"/>
        </w:r>
        <w:r>
          <w:rPr>
            <w:noProof/>
            <w:webHidden/>
          </w:rPr>
          <w:instrText xml:space="preserve"> PAGEREF _Toc354961242 \h </w:instrText>
        </w:r>
        <w:r>
          <w:rPr>
            <w:noProof/>
            <w:webHidden/>
          </w:rPr>
        </w:r>
        <w:r>
          <w:rPr>
            <w:noProof/>
            <w:webHidden/>
          </w:rPr>
          <w:fldChar w:fldCharType="separate"/>
        </w:r>
        <w:r>
          <w:rPr>
            <w:noProof/>
            <w:webHidden/>
          </w:rPr>
          <w:t>104</w:t>
        </w:r>
        <w:r>
          <w:rPr>
            <w:noProof/>
            <w:webHidden/>
          </w:rPr>
          <w:fldChar w:fldCharType="end"/>
        </w:r>
      </w:hyperlink>
    </w:p>
    <w:p w:rsidR="00FA34AB" w:rsidRDefault="00FA34AB">
      <w:pPr>
        <w:pStyle w:val="TOC4"/>
        <w:tabs>
          <w:tab w:val="left" w:pos="1760"/>
          <w:tab w:val="right" w:leader="dot" w:pos="9350"/>
        </w:tabs>
        <w:rPr>
          <w:rFonts w:asciiTheme="minorHAnsi" w:eastAsiaTheme="minorEastAsia" w:hAnsiTheme="minorHAnsi" w:cstheme="minorBidi"/>
          <w:noProof/>
        </w:rPr>
      </w:pPr>
      <w:hyperlink w:anchor="_Toc354961243" w:history="1">
        <w:r w:rsidRPr="00B172C4">
          <w:rPr>
            <w:rStyle w:val="Hyperlink"/>
            <w:noProof/>
          </w:rPr>
          <w:t>6.3.4.14</w:t>
        </w:r>
        <w:r>
          <w:rPr>
            <w:rFonts w:asciiTheme="minorHAnsi" w:eastAsiaTheme="minorEastAsia" w:hAnsiTheme="minorHAnsi" w:cstheme="minorBidi"/>
            <w:noProof/>
          </w:rPr>
          <w:tab/>
        </w:r>
        <w:r w:rsidRPr="00B172C4">
          <w:rPr>
            <w:rStyle w:val="Hyperlink"/>
            <w:noProof/>
          </w:rPr>
          <w:t>Compose New Message</w:t>
        </w:r>
        <w:r>
          <w:rPr>
            <w:noProof/>
            <w:webHidden/>
          </w:rPr>
          <w:tab/>
        </w:r>
        <w:r>
          <w:rPr>
            <w:noProof/>
            <w:webHidden/>
          </w:rPr>
          <w:fldChar w:fldCharType="begin"/>
        </w:r>
        <w:r>
          <w:rPr>
            <w:noProof/>
            <w:webHidden/>
          </w:rPr>
          <w:instrText xml:space="preserve"> PAGEREF _Toc354961243 \h </w:instrText>
        </w:r>
        <w:r>
          <w:rPr>
            <w:noProof/>
            <w:webHidden/>
          </w:rPr>
        </w:r>
        <w:r>
          <w:rPr>
            <w:noProof/>
            <w:webHidden/>
          </w:rPr>
          <w:fldChar w:fldCharType="separate"/>
        </w:r>
        <w:r>
          <w:rPr>
            <w:noProof/>
            <w:webHidden/>
          </w:rPr>
          <w:t>105</w:t>
        </w:r>
        <w:r>
          <w:rPr>
            <w:noProof/>
            <w:webHidden/>
          </w:rPr>
          <w:fldChar w:fldCharType="end"/>
        </w:r>
      </w:hyperlink>
    </w:p>
    <w:p w:rsidR="00FA34AB" w:rsidRDefault="00FA34AB">
      <w:pPr>
        <w:pStyle w:val="TOC3"/>
        <w:tabs>
          <w:tab w:val="left" w:pos="1320"/>
          <w:tab w:val="right" w:leader="dot" w:pos="9350"/>
        </w:tabs>
        <w:rPr>
          <w:rFonts w:asciiTheme="minorHAnsi" w:eastAsiaTheme="minorEastAsia" w:hAnsiTheme="minorHAnsi" w:cstheme="minorBidi"/>
          <w:noProof/>
        </w:rPr>
      </w:pPr>
      <w:hyperlink w:anchor="_Toc354961244" w:history="1">
        <w:r w:rsidRPr="00B172C4">
          <w:rPr>
            <w:rStyle w:val="Hyperlink"/>
            <w:noProof/>
          </w:rPr>
          <w:t>6.3.5</w:t>
        </w:r>
        <w:r>
          <w:rPr>
            <w:rFonts w:asciiTheme="minorHAnsi" w:eastAsiaTheme="minorEastAsia" w:hAnsiTheme="minorHAnsi" w:cstheme="minorBidi"/>
            <w:noProof/>
          </w:rPr>
          <w:tab/>
        </w:r>
        <w:r w:rsidRPr="00B172C4">
          <w:rPr>
            <w:rStyle w:val="Hyperlink"/>
            <w:noProof/>
          </w:rPr>
          <w:t>Student /Parent Module</w:t>
        </w:r>
        <w:r>
          <w:rPr>
            <w:noProof/>
            <w:webHidden/>
          </w:rPr>
          <w:tab/>
        </w:r>
        <w:r>
          <w:rPr>
            <w:noProof/>
            <w:webHidden/>
          </w:rPr>
          <w:fldChar w:fldCharType="begin"/>
        </w:r>
        <w:r>
          <w:rPr>
            <w:noProof/>
            <w:webHidden/>
          </w:rPr>
          <w:instrText xml:space="preserve"> PAGEREF _Toc354961244 \h </w:instrText>
        </w:r>
        <w:r>
          <w:rPr>
            <w:noProof/>
            <w:webHidden/>
          </w:rPr>
        </w:r>
        <w:r>
          <w:rPr>
            <w:noProof/>
            <w:webHidden/>
          </w:rPr>
          <w:fldChar w:fldCharType="separate"/>
        </w:r>
        <w:r>
          <w:rPr>
            <w:noProof/>
            <w:webHidden/>
          </w:rPr>
          <w:t>108</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45" w:history="1">
        <w:r w:rsidRPr="00B172C4">
          <w:rPr>
            <w:rStyle w:val="Hyperlink"/>
            <w:noProof/>
          </w:rPr>
          <w:t>6.3.5.1</w:t>
        </w:r>
        <w:r>
          <w:rPr>
            <w:rFonts w:asciiTheme="minorHAnsi" w:eastAsiaTheme="minorEastAsia" w:hAnsiTheme="minorHAnsi" w:cstheme="minorBidi"/>
            <w:noProof/>
          </w:rPr>
          <w:tab/>
        </w:r>
        <w:r w:rsidRPr="00B172C4">
          <w:rPr>
            <w:rStyle w:val="Hyperlink"/>
            <w:noProof/>
          </w:rPr>
          <w:t>Student- Schedules (Home Page)</w:t>
        </w:r>
        <w:r>
          <w:rPr>
            <w:noProof/>
            <w:webHidden/>
          </w:rPr>
          <w:tab/>
        </w:r>
        <w:r>
          <w:rPr>
            <w:noProof/>
            <w:webHidden/>
          </w:rPr>
          <w:fldChar w:fldCharType="begin"/>
        </w:r>
        <w:r>
          <w:rPr>
            <w:noProof/>
            <w:webHidden/>
          </w:rPr>
          <w:instrText xml:space="preserve"> PAGEREF _Toc354961245 \h </w:instrText>
        </w:r>
        <w:r>
          <w:rPr>
            <w:noProof/>
            <w:webHidden/>
          </w:rPr>
        </w:r>
        <w:r>
          <w:rPr>
            <w:noProof/>
            <w:webHidden/>
          </w:rPr>
          <w:fldChar w:fldCharType="separate"/>
        </w:r>
        <w:r>
          <w:rPr>
            <w:noProof/>
            <w:webHidden/>
          </w:rPr>
          <w:t>108</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46" w:history="1">
        <w:r w:rsidRPr="00B172C4">
          <w:rPr>
            <w:rStyle w:val="Hyperlink"/>
            <w:noProof/>
          </w:rPr>
          <w:t>6.3.5.2</w:t>
        </w:r>
        <w:r>
          <w:rPr>
            <w:rFonts w:asciiTheme="minorHAnsi" w:eastAsiaTheme="minorEastAsia" w:hAnsiTheme="minorHAnsi" w:cstheme="minorBidi"/>
            <w:noProof/>
          </w:rPr>
          <w:tab/>
        </w:r>
        <w:r w:rsidRPr="00B172C4">
          <w:rPr>
            <w:rStyle w:val="Hyperlink"/>
            <w:noProof/>
          </w:rPr>
          <w:t>Student - View Attendance</w:t>
        </w:r>
        <w:r>
          <w:rPr>
            <w:noProof/>
            <w:webHidden/>
          </w:rPr>
          <w:tab/>
        </w:r>
        <w:r>
          <w:rPr>
            <w:noProof/>
            <w:webHidden/>
          </w:rPr>
          <w:fldChar w:fldCharType="begin"/>
        </w:r>
        <w:r>
          <w:rPr>
            <w:noProof/>
            <w:webHidden/>
          </w:rPr>
          <w:instrText xml:space="preserve"> PAGEREF _Toc354961246 \h </w:instrText>
        </w:r>
        <w:r>
          <w:rPr>
            <w:noProof/>
            <w:webHidden/>
          </w:rPr>
        </w:r>
        <w:r>
          <w:rPr>
            <w:noProof/>
            <w:webHidden/>
          </w:rPr>
          <w:fldChar w:fldCharType="separate"/>
        </w:r>
        <w:r>
          <w:rPr>
            <w:noProof/>
            <w:webHidden/>
          </w:rPr>
          <w:t>109</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47" w:history="1">
        <w:r w:rsidRPr="00B172C4">
          <w:rPr>
            <w:rStyle w:val="Hyperlink"/>
            <w:noProof/>
          </w:rPr>
          <w:t>6.3.5.3</w:t>
        </w:r>
        <w:r>
          <w:rPr>
            <w:rFonts w:asciiTheme="minorHAnsi" w:eastAsiaTheme="minorEastAsia" w:hAnsiTheme="minorHAnsi" w:cstheme="minorBidi"/>
            <w:noProof/>
          </w:rPr>
          <w:tab/>
        </w:r>
        <w:r w:rsidRPr="00B172C4">
          <w:rPr>
            <w:rStyle w:val="Hyperlink"/>
            <w:noProof/>
          </w:rPr>
          <w:t>Student - View Grades</w:t>
        </w:r>
        <w:r>
          <w:rPr>
            <w:noProof/>
            <w:webHidden/>
          </w:rPr>
          <w:tab/>
        </w:r>
        <w:r>
          <w:rPr>
            <w:noProof/>
            <w:webHidden/>
          </w:rPr>
          <w:fldChar w:fldCharType="begin"/>
        </w:r>
        <w:r>
          <w:rPr>
            <w:noProof/>
            <w:webHidden/>
          </w:rPr>
          <w:instrText xml:space="preserve"> PAGEREF _Toc354961247 \h </w:instrText>
        </w:r>
        <w:r>
          <w:rPr>
            <w:noProof/>
            <w:webHidden/>
          </w:rPr>
        </w:r>
        <w:r>
          <w:rPr>
            <w:noProof/>
            <w:webHidden/>
          </w:rPr>
          <w:fldChar w:fldCharType="separate"/>
        </w:r>
        <w:r>
          <w:rPr>
            <w:noProof/>
            <w:webHidden/>
          </w:rPr>
          <w:t>110</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48" w:history="1">
        <w:r w:rsidRPr="00B172C4">
          <w:rPr>
            <w:rStyle w:val="Hyperlink"/>
            <w:noProof/>
          </w:rPr>
          <w:t>6.3.5.4</w:t>
        </w:r>
        <w:r>
          <w:rPr>
            <w:rFonts w:asciiTheme="minorHAnsi" w:eastAsiaTheme="minorEastAsia" w:hAnsiTheme="minorHAnsi" w:cstheme="minorBidi"/>
            <w:noProof/>
          </w:rPr>
          <w:tab/>
        </w:r>
        <w:r w:rsidRPr="00B172C4">
          <w:rPr>
            <w:rStyle w:val="Hyperlink"/>
            <w:noProof/>
          </w:rPr>
          <w:t>Student - Message Center</w:t>
        </w:r>
        <w:r>
          <w:rPr>
            <w:noProof/>
            <w:webHidden/>
          </w:rPr>
          <w:tab/>
        </w:r>
        <w:r>
          <w:rPr>
            <w:noProof/>
            <w:webHidden/>
          </w:rPr>
          <w:fldChar w:fldCharType="begin"/>
        </w:r>
        <w:r>
          <w:rPr>
            <w:noProof/>
            <w:webHidden/>
          </w:rPr>
          <w:instrText xml:space="preserve"> PAGEREF _Toc354961248 \h </w:instrText>
        </w:r>
        <w:r>
          <w:rPr>
            <w:noProof/>
            <w:webHidden/>
          </w:rPr>
        </w:r>
        <w:r>
          <w:rPr>
            <w:noProof/>
            <w:webHidden/>
          </w:rPr>
          <w:fldChar w:fldCharType="separate"/>
        </w:r>
        <w:r>
          <w:rPr>
            <w:noProof/>
            <w:webHidden/>
          </w:rPr>
          <w:t>111</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49" w:history="1">
        <w:r w:rsidRPr="00B172C4">
          <w:rPr>
            <w:rStyle w:val="Hyperlink"/>
            <w:noProof/>
          </w:rPr>
          <w:t>6.3.5.5</w:t>
        </w:r>
        <w:r>
          <w:rPr>
            <w:rFonts w:asciiTheme="minorHAnsi" w:eastAsiaTheme="minorEastAsia" w:hAnsiTheme="minorHAnsi" w:cstheme="minorBidi"/>
            <w:noProof/>
          </w:rPr>
          <w:tab/>
        </w:r>
        <w:r w:rsidRPr="00B172C4">
          <w:rPr>
            <w:rStyle w:val="Hyperlink"/>
            <w:noProof/>
          </w:rPr>
          <w:t>Student - Message Details</w:t>
        </w:r>
        <w:r>
          <w:rPr>
            <w:noProof/>
            <w:webHidden/>
          </w:rPr>
          <w:tab/>
        </w:r>
        <w:r>
          <w:rPr>
            <w:noProof/>
            <w:webHidden/>
          </w:rPr>
          <w:fldChar w:fldCharType="begin"/>
        </w:r>
        <w:r>
          <w:rPr>
            <w:noProof/>
            <w:webHidden/>
          </w:rPr>
          <w:instrText xml:space="preserve"> PAGEREF _Toc354961249 \h </w:instrText>
        </w:r>
        <w:r>
          <w:rPr>
            <w:noProof/>
            <w:webHidden/>
          </w:rPr>
        </w:r>
        <w:r>
          <w:rPr>
            <w:noProof/>
            <w:webHidden/>
          </w:rPr>
          <w:fldChar w:fldCharType="separate"/>
        </w:r>
        <w:r>
          <w:rPr>
            <w:noProof/>
            <w:webHidden/>
          </w:rPr>
          <w:t>112</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50" w:history="1">
        <w:r w:rsidRPr="00B172C4">
          <w:rPr>
            <w:rStyle w:val="Hyperlink"/>
            <w:noProof/>
          </w:rPr>
          <w:t>6.3.5.6</w:t>
        </w:r>
        <w:r>
          <w:rPr>
            <w:rFonts w:asciiTheme="minorHAnsi" w:eastAsiaTheme="minorEastAsia" w:hAnsiTheme="minorHAnsi" w:cstheme="minorBidi"/>
            <w:noProof/>
          </w:rPr>
          <w:tab/>
        </w:r>
        <w:r w:rsidRPr="00B172C4">
          <w:rPr>
            <w:rStyle w:val="Hyperlink"/>
            <w:noProof/>
          </w:rPr>
          <w:t>Student - Reply Message</w:t>
        </w:r>
        <w:r>
          <w:rPr>
            <w:noProof/>
            <w:webHidden/>
          </w:rPr>
          <w:tab/>
        </w:r>
        <w:r>
          <w:rPr>
            <w:noProof/>
            <w:webHidden/>
          </w:rPr>
          <w:fldChar w:fldCharType="begin"/>
        </w:r>
        <w:r>
          <w:rPr>
            <w:noProof/>
            <w:webHidden/>
          </w:rPr>
          <w:instrText xml:space="preserve"> PAGEREF _Toc354961250 \h </w:instrText>
        </w:r>
        <w:r>
          <w:rPr>
            <w:noProof/>
            <w:webHidden/>
          </w:rPr>
        </w:r>
        <w:r>
          <w:rPr>
            <w:noProof/>
            <w:webHidden/>
          </w:rPr>
          <w:fldChar w:fldCharType="separate"/>
        </w:r>
        <w:r>
          <w:rPr>
            <w:noProof/>
            <w:webHidden/>
          </w:rPr>
          <w:t>113</w:t>
        </w:r>
        <w:r>
          <w:rPr>
            <w:noProof/>
            <w:webHidden/>
          </w:rPr>
          <w:fldChar w:fldCharType="end"/>
        </w:r>
      </w:hyperlink>
    </w:p>
    <w:p w:rsidR="00FA34AB" w:rsidRDefault="00FA34AB">
      <w:pPr>
        <w:pStyle w:val="TOC4"/>
        <w:tabs>
          <w:tab w:val="left" w:pos="1540"/>
          <w:tab w:val="right" w:leader="dot" w:pos="9350"/>
        </w:tabs>
        <w:rPr>
          <w:rFonts w:asciiTheme="minorHAnsi" w:eastAsiaTheme="minorEastAsia" w:hAnsiTheme="minorHAnsi" w:cstheme="minorBidi"/>
          <w:noProof/>
        </w:rPr>
      </w:pPr>
      <w:hyperlink w:anchor="_Toc354961251" w:history="1">
        <w:r w:rsidRPr="00B172C4">
          <w:rPr>
            <w:rStyle w:val="Hyperlink"/>
            <w:noProof/>
          </w:rPr>
          <w:t>6.3.5.7</w:t>
        </w:r>
        <w:r>
          <w:rPr>
            <w:rFonts w:asciiTheme="minorHAnsi" w:eastAsiaTheme="minorEastAsia" w:hAnsiTheme="minorHAnsi" w:cstheme="minorBidi"/>
            <w:noProof/>
          </w:rPr>
          <w:tab/>
        </w:r>
        <w:r w:rsidRPr="00B172C4">
          <w:rPr>
            <w:rStyle w:val="Hyperlink"/>
            <w:noProof/>
          </w:rPr>
          <w:t>Student - Compose New Message</w:t>
        </w:r>
        <w:r>
          <w:rPr>
            <w:noProof/>
            <w:webHidden/>
          </w:rPr>
          <w:tab/>
        </w:r>
        <w:r>
          <w:rPr>
            <w:noProof/>
            <w:webHidden/>
          </w:rPr>
          <w:fldChar w:fldCharType="begin"/>
        </w:r>
        <w:r>
          <w:rPr>
            <w:noProof/>
            <w:webHidden/>
          </w:rPr>
          <w:instrText xml:space="preserve"> PAGEREF _Toc354961251 \h </w:instrText>
        </w:r>
        <w:r>
          <w:rPr>
            <w:noProof/>
            <w:webHidden/>
          </w:rPr>
        </w:r>
        <w:r>
          <w:rPr>
            <w:noProof/>
            <w:webHidden/>
          </w:rPr>
          <w:fldChar w:fldCharType="separate"/>
        </w:r>
        <w:r>
          <w:rPr>
            <w:noProof/>
            <w:webHidden/>
          </w:rPr>
          <w:t>114</w:t>
        </w:r>
        <w:r>
          <w:rPr>
            <w:noProof/>
            <w:webHidden/>
          </w:rPr>
          <w:fldChar w:fldCharType="end"/>
        </w:r>
      </w:hyperlink>
    </w:p>
    <w:p w:rsidR="00FA34AB" w:rsidRDefault="00FA34AB">
      <w:pPr>
        <w:pStyle w:val="TOC1"/>
        <w:tabs>
          <w:tab w:val="left" w:pos="440"/>
          <w:tab w:val="right" w:leader="dot" w:pos="9350"/>
        </w:tabs>
        <w:rPr>
          <w:rFonts w:asciiTheme="minorHAnsi" w:eastAsiaTheme="minorEastAsia" w:hAnsiTheme="minorHAnsi" w:cstheme="minorBidi"/>
          <w:noProof/>
        </w:rPr>
      </w:pPr>
      <w:hyperlink w:anchor="_Toc354961252" w:history="1">
        <w:r w:rsidRPr="00B172C4">
          <w:rPr>
            <w:rStyle w:val="Hyperlink"/>
            <w:noProof/>
          </w:rPr>
          <w:t>7</w:t>
        </w:r>
        <w:r>
          <w:rPr>
            <w:rFonts w:asciiTheme="minorHAnsi" w:eastAsiaTheme="minorEastAsia" w:hAnsiTheme="minorHAnsi" w:cstheme="minorBidi"/>
            <w:noProof/>
          </w:rPr>
          <w:tab/>
        </w:r>
        <w:r w:rsidRPr="00B172C4">
          <w:rPr>
            <w:rStyle w:val="Hyperlink"/>
            <w:noProof/>
          </w:rPr>
          <w:t>References</w:t>
        </w:r>
        <w:r>
          <w:rPr>
            <w:noProof/>
            <w:webHidden/>
          </w:rPr>
          <w:tab/>
        </w:r>
        <w:r>
          <w:rPr>
            <w:noProof/>
            <w:webHidden/>
          </w:rPr>
          <w:fldChar w:fldCharType="begin"/>
        </w:r>
        <w:r>
          <w:rPr>
            <w:noProof/>
            <w:webHidden/>
          </w:rPr>
          <w:instrText xml:space="preserve"> PAGEREF _Toc354961252 \h </w:instrText>
        </w:r>
        <w:r>
          <w:rPr>
            <w:noProof/>
            <w:webHidden/>
          </w:rPr>
        </w:r>
        <w:r>
          <w:rPr>
            <w:noProof/>
            <w:webHidden/>
          </w:rPr>
          <w:fldChar w:fldCharType="separate"/>
        </w:r>
        <w:r>
          <w:rPr>
            <w:noProof/>
            <w:webHidden/>
          </w:rPr>
          <w:t>117</w:t>
        </w:r>
        <w:r>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1" w:name="_Toc354961145"/>
      <w:r w:rsidRPr="00B25151">
        <w:lastRenderedPageBreak/>
        <w:t>Revision History</w:t>
      </w:r>
      <w:bookmarkEnd w:id="1"/>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1464BC" w:rsidP="000F0BA6">
            <w:pPr>
              <w:numPr>
                <w:ilvl w:val="0"/>
                <w:numId w:val="11"/>
              </w:numPr>
              <w:spacing w:before="20" w:after="20"/>
            </w:pPr>
            <w:r>
              <w:t xml:space="preserve">Handle </w:t>
            </w:r>
            <w:r w:rsidR="00FC1DF5"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0A6073" w:rsidTr="009D03D4">
        <w:trPr>
          <w:trHeight w:val="349"/>
        </w:trPr>
        <w:tc>
          <w:tcPr>
            <w:tcW w:w="1646" w:type="dxa"/>
          </w:tcPr>
          <w:p w:rsidR="000A6073" w:rsidRDefault="000A6073" w:rsidP="00D0186A">
            <w:pPr>
              <w:spacing w:before="20" w:after="20"/>
            </w:pPr>
            <w:r>
              <w:t>1.4</w:t>
            </w:r>
          </w:p>
        </w:tc>
        <w:tc>
          <w:tcPr>
            <w:tcW w:w="6289" w:type="dxa"/>
          </w:tcPr>
          <w:p w:rsidR="000A6073" w:rsidRDefault="000A6073" w:rsidP="000A6073">
            <w:pPr>
              <w:spacing w:before="20" w:after="20"/>
            </w:pPr>
            <w:r>
              <w:t>Made following changes to the database schema:</w:t>
            </w:r>
          </w:p>
          <w:p w:rsidR="000A6073" w:rsidRDefault="000A6073" w:rsidP="000A6073">
            <w:pPr>
              <w:pStyle w:val="ListParagraph"/>
              <w:numPr>
                <w:ilvl w:val="0"/>
                <w:numId w:val="12"/>
              </w:numPr>
              <w:spacing w:before="20" w:after="20"/>
            </w:pPr>
            <w:r>
              <w:t>Updated table and column names to follow consistent naming conventions and used the camel case for both entities and attributes.</w:t>
            </w:r>
          </w:p>
          <w:p w:rsidR="000A6073" w:rsidRDefault="000A6073" w:rsidP="000A6073">
            <w:pPr>
              <w:pStyle w:val="ListParagraph"/>
              <w:numPr>
                <w:ilvl w:val="0"/>
                <w:numId w:val="12"/>
              </w:numPr>
              <w:spacing w:before="20" w:after="20"/>
            </w:pPr>
            <w:r>
              <w:t xml:space="preserve">Renamed </w:t>
            </w:r>
            <w:r w:rsidR="00B7504A">
              <w:t>Student Enrollment</w:t>
            </w:r>
            <w:r>
              <w:t xml:space="preserve"> to StudentGradeLevel.</w:t>
            </w:r>
          </w:p>
          <w:p w:rsidR="000A6073" w:rsidRDefault="000A6073" w:rsidP="000A6073">
            <w:pPr>
              <w:pStyle w:val="ListParagraph"/>
              <w:numPr>
                <w:ilvl w:val="0"/>
                <w:numId w:val="12"/>
              </w:numPr>
              <w:spacing w:before="20" w:after="20"/>
            </w:pPr>
            <w:r>
              <w:t>Removed GradeLevelId column form StudentGrade table.</w:t>
            </w:r>
          </w:p>
          <w:p w:rsidR="000A6073" w:rsidRDefault="000A6073" w:rsidP="000A6073">
            <w:pPr>
              <w:pStyle w:val="ListParagraph"/>
              <w:numPr>
                <w:ilvl w:val="0"/>
                <w:numId w:val="12"/>
              </w:numPr>
              <w:spacing w:before="20" w:after="20"/>
            </w:pPr>
            <w:r>
              <w:t>Renamed StudentGrade to StudentScoreCard.</w:t>
            </w:r>
          </w:p>
          <w:p w:rsidR="000A6073" w:rsidRDefault="000A6073" w:rsidP="000A6073">
            <w:pPr>
              <w:pStyle w:val="ListParagraph"/>
              <w:numPr>
                <w:ilvl w:val="0"/>
                <w:numId w:val="12"/>
              </w:numPr>
              <w:spacing w:before="20" w:after="20"/>
            </w:pPr>
            <w:r>
              <w:t xml:space="preserve">Removed GradeLevelSubjects table, this table is no longer </w:t>
            </w:r>
            <w:r>
              <w:lastRenderedPageBreak/>
              <w:t>needed.</w:t>
            </w:r>
          </w:p>
          <w:p w:rsidR="000A6073" w:rsidRDefault="000A6073" w:rsidP="000A6073">
            <w:pPr>
              <w:pStyle w:val="ListParagraph"/>
              <w:numPr>
                <w:ilvl w:val="0"/>
                <w:numId w:val="12"/>
              </w:numPr>
              <w:spacing w:before="20" w:after="20"/>
            </w:pPr>
            <w:r>
              <w:t>Removed GradeLevelId from SchedulesTeacherAssignment table.</w:t>
            </w:r>
          </w:p>
          <w:p w:rsidR="000A6073" w:rsidRDefault="000A6073" w:rsidP="000A6073">
            <w:pPr>
              <w:pStyle w:val="ListParagraph"/>
              <w:numPr>
                <w:ilvl w:val="0"/>
                <w:numId w:val="12"/>
              </w:numPr>
              <w:spacing w:before="20" w:after="20"/>
            </w:pPr>
            <w:r>
              <w:t>Renamed SchedulesTeacherAssignment to SubjectSchedule.</w:t>
            </w:r>
          </w:p>
          <w:p w:rsidR="000A6073" w:rsidRDefault="000A6073" w:rsidP="000A6073">
            <w:pPr>
              <w:pStyle w:val="ListParagraph"/>
              <w:numPr>
                <w:ilvl w:val="0"/>
                <w:numId w:val="12"/>
              </w:numPr>
              <w:spacing w:before="20" w:after="20"/>
            </w:pPr>
            <w:r>
              <w:t>Added new StudentSubjectSchedule table.</w:t>
            </w:r>
          </w:p>
          <w:p w:rsidR="000A6073" w:rsidRDefault="000A6073" w:rsidP="000A6073">
            <w:pPr>
              <w:pStyle w:val="ListParagraph"/>
              <w:numPr>
                <w:ilvl w:val="0"/>
                <w:numId w:val="12"/>
              </w:numPr>
              <w:spacing w:before="20" w:after="20"/>
            </w:pPr>
            <w:r>
              <w:t>Removed GradeLevelId from AttendanceTracking table.</w:t>
            </w:r>
          </w:p>
          <w:p w:rsidR="000A6073" w:rsidRDefault="000A6073" w:rsidP="000A6073">
            <w:pPr>
              <w:pStyle w:val="ListParagraph"/>
              <w:numPr>
                <w:ilvl w:val="0"/>
                <w:numId w:val="12"/>
              </w:numPr>
              <w:spacing w:before="20" w:after="20"/>
            </w:pPr>
            <w:r>
              <w:t>Added GoalTitle column to the IepGoals table.</w:t>
            </w:r>
          </w:p>
          <w:p w:rsidR="000A6073" w:rsidRDefault="000A6073" w:rsidP="000A6073">
            <w:pPr>
              <w:pStyle w:val="ListParagraph"/>
              <w:numPr>
                <w:ilvl w:val="0"/>
                <w:numId w:val="12"/>
              </w:numPr>
              <w:spacing w:before="20" w:after="20"/>
            </w:pPr>
            <w:r>
              <w:t>Added GoalDescription column to the IepGoals table.</w:t>
            </w:r>
          </w:p>
          <w:p w:rsidR="000A6073" w:rsidRDefault="000A6073" w:rsidP="000A6073">
            <w:pPr>
              <w:pStyle w:val="ListParagraph"/>
              <w:numPr>
                <w:ilvl w:val="0"/>
                <w:numId w:val="12"/>
              </w:numPr>
              <w:spacing w:before="20" w:after="20"/>
            </w:pPr>
            <w:r>
              <w:t>Added StartDate column to the IepGoals table.</w:t>
            </w:r>
          </w:p>
          <w:p w:rsidR="000A6073" w:rsidRDefault="000A6073" w:rsidP="000A6073">
            <w:pPr>
              <w:pStyle w:val="ListParagraph"/>
              <w:numPr>
                <w:ilvl w:val="0"/>
                <w:numId w:val="12"/>
              </w:numPr>
              <w:spacing w:before="20" w:after="20"/>
            </w:pPr>
            <w:r>
              <w:t>Added EndDate column to the IepGoals table.</w:t>
            </w:r>
          </w:p>
          <w:p w:rsidR="000A6073" w:rsidRDefault="000A6073" w:rsidP="000A6073">
            <w:pPr>
              <w:spacing w:before="20" w:after="20"/>
            </w:pPr>
            <w:r>
              <w:t>Renamed User table to Users.</w:t>
            </w:r>
          </w:p>
          <w:p w:rsidR="001464BC" w:rsidRDefault="001464BC" w:rsidP="001464BC">
            <w:pPr>
              <w:spacing w:before="20" w:after="20"/>
            </w:pPr>
            <w:r>
              <w:t>Priority for mobile Use cases are changed to Conditional</w:t>
            </w:r>
          </w:p>
        </w:tc>
        <w:tc>
          <w:tcPr>
            <w:tcW w:w="1775" w:type="dxa"/>
          </w:tcPr>
          <w:p w:rsidR="000A6073" w:rsidRDefault="000A6073" w:rsidP="00D4363E">
            <w:pPr>
              <w:spacing w:before="20" w:after="20"/>
            </w:pPr>
            <w:r>
              <w:lastRenderedPageBreak/>
              <w:t>02/11/2012</w:t>
            </w:r>
          </w:p>
        </w:tc>
      </w:tr>
      <w:tr w:rsidR="00425F65" w:rsidTr="009D03D4">
        <w:trPr>
          <w:trHeight w:val="349"/>
        </w:trPr>
        <w:tc>
          <w:tcPr>
            <w:tcW w:w="1646" w:type="dxa"/>
          </w:tcPr>
          <w:p w:rsidR="00425F65" w:rsidRDefault="00425F65" w:rsidP="00D0186A">
            <w:pPr>
              <w:spacing w:before="20" w:after="20"/>
            </w:pPr>
            <w:r>
              <w:lastRenderedPageBreak/>
              <w:t>1.5</w:t>
            </w:r>
          </w:p>
        </w:tc>
        <w:tc>
          <w:tcPr>
            <w:tcW w:w="6289" w:type="dxa"/>
          </w:tcPr>
          <w:p w:rsidR="00425F65" w:rsidRDefault="00AB3908" w:rsidP="00AB3908">
            <w:pPr>
              <w:spacing w:before="20" w:after="20"/>
            </w:pPr>
            <w:r>
              <w:t>Allocate assignment (in teacher module) and cafeteria provision (in student module) is removed in the proposal section.</w:t>
            </w:r>
          </w:p>
        </w:tc>
        <w:tc>
          <w:tcPr>
            <w:tcW w:w="1775" w:type="dxa"/>
          </w:tcPr>
          <w:p w:rsidR="00425F65" w:rsidRDefault="00425F65" w:rsidP="00D4363E">
            <w:pPr>
              <w:spacing w:before="20" w:after="20"/>
            </w:pPr>
            <w:r>
              <w:t>02/18/2013</w:t>
            </w:r>
          </w:p>
        </w:tc>
      </w:tr>
      <w:tr w:rsidR="00B8000E" w:rsidTr="009D03D4">
        <w:trPr>
          <w:trHeight w:val="349"/>
        </w:trPr>
        <w:tc>
          <w:tcPr>
            <w:tcW w:w="1646" w:type="dxa"/>
          </w:tcPr>
          <w:p w:rsidR="00B8000E" w:rsidRDefault="00B8000E" w:rsidP="00D0186A">
            <w:pPr>
              <w:spacing w:before="20" w:after="20"/>
            </w:pPr>
            <w:r>
              <w:t>1.6</w:t>
            </w:r>
          </w:p>
        </w:tc>
        <w:tc>
          <w:tcPr>
            <w:tcW w:w="6289" w:type="dxa"/>
          </w:tcPr>
          <w:p w:rsidR="00B8000E" w:rsidRDefault="00B8000E" w:rsidP="00AB3908">
            <w:pPr>
              <w:spacing w:before="20" w:after="20"/>
            </w:pPr>
            <w:r>
              <w:t>System Documentation updated</w:t>
            </w:r>
          </w:p>
        </w:tc>
        <w:tc>
          <w:tcPr>
            <w:tcW w:w="1775" w:type="dxa"/>
          </w:tcPr>
          <w:p w:rsidR="00B8000E" w:rsidRDefault="00B8000E" w:rsidP="00D4363E">
            <w:pPr>
              <w:spacing w:before="20" w:after="20"/>
            </w:pPr>
            <w:r>
              <w:t>04/22/2013</w:t>
            </w:r>
          </w:p>
        </w:tc>
      </w:tr>
      <w:tr w:rsidR="003949B4" w:rsidTr="009D03D4">
        <w:trPr>
          <w:trHeight w:val="349"/>
        </w:trPr>
        <w:tc>
          <w:tcPr>
            <w:tcW w:w="1646" w:type="dxa"/>
          </w:tcPr>
          <w:p w:rsidR="003949B4" w:rsidRDefault="003949B4" w:rsidP="00D0186A">
            <w:pPr>
              <w:spacing w:before="20" w:after="20"/>
            </w:pPr>
            <w:r>
              <w:t>1.7</w:t>
            </w:r>
          </w:p>
        </w:tc>
        <w:tc>
          <w:tcPr>
            <w:tcW w:w="6289" w:type="dxa"/>
          </w:tcPr>
          <w:p w:rsidR="003949B4" w:rsidRDefault="003949B4" w:rsidP="00AB3908">
            <w:pPr>
              <w:spacing w:before="20" w:after="20"/>
            </w:pPr>
            <w:r>
              <w:t>Completed adding system documentation</w:t>
            </w:r>
          </w:p>
        </w:tc>
        <w:tc>
          <w:tcPr>
            <w:tcW w:w="1775" w:type="dxa"/>
          </w:tcPr>
          <w:p w:rsidR="003949B4" w:rsidRDefault="003949B4" w:rsidP="00D4363E">
            <w:pPr>
              <w:spacing w:before="20" w:after="20"/>
            </w:pPr>
            <w:r>
              <w:t>04/29/2013</w:t>
            </w:r>
          </w:p>
        </w:tc>
      </w:tr>
    </w:tbl>
    <w:p w:rsidR="009D03D4" w:rsidRDefault="009D03D4" w:rsidP="009D03D4"/>
    <w:p w:rsidR="0064245C" w:rsidRDefault="0064245C">
      <w:pPr>
        <w:rPr>
          <w:rFonts w:ascii="Cambria" w:hAnsi="Cambria"/>
          <w:b/>
          <w:bCs/>
          <w:color w:val="1F497D"/>
          <w:sz w:val="36"/>
          <w:szCs w:val="28"/>
        </w:rPr>
      </w:pPr>
      <w:r>
        <w:br w:type="page"/>
      </w:r>
    </w:p>
    <w:p w:rsidR="007B02A0" w:rsidRDefault="007B02A0" w:rsidP="006A6D24">
      <w:pPr>
        <w:pStyle w:val="Heading1"/>
        <w:sectPr w:rsidR="007B02A0" w:rsidSect="00D3173B">
          <w:headerReference w:type="default" r:id="rId13"/>
          <w:footerReference w:type="default" r:id="rId14"/>
          <w:headerReference w:type="first" r:id="rId15"/>
          <w:footerReference w:type="first" r:id="rId16"/>
          <w:pgSz w:w="12240" w:h="15840"/>
          <w:pgMar w:top="1440" w:right="1440" w:bottom="1440" w:left="1440" w:header="720" w:footer="720" w:gutter="0"/>
          <w:pgNumType w:start="0"/>
          <w:cols w:space="720"/>
          <w:titlePg/>
          <w:docGrid w:linePitch="360"/>
        </w:sectPr>
      </w:pPr>
    </w:p>
    <w:p w:rsidR="006E0052" w:rsidRDefault="006E0052" w:rsidP="006E0052">
      <w:pPr>
        <w:pStyle w:val="Heading1"/>
        <w:numPr>
          <w:ilvl w:val="0"/>
          <w:numId w:val="0"/>
        </w:numPr>
        <w:ind w:left="432"/>
      </w:pPr>
    </w:p>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Pr="006E0052" w:rsidRDefault="006E0052" w:rsidP="006E0052">
      <w:pPr>
        <w:jc w:val="center"/>
        <w:rPr>
          <w:rFonts w:ascii="Arial" w:hAnsi="Arial" w:cs="Arial"/>
          <w:b/>
          <w:sz w:val="56"/>
          <w:szCs w:val="56"/>
        </w:rPr>
      </w:pPr>
      <w:r w:rsidRPr="006E0052">
        <w:rPr>
          <w:rFonts w:ascii="Arial" w:hAnsi="Arial" w:cs="Arial"/>
          <w:b/>
          <w:sz w:val="56"/>
          <w:szCs w:val="56"/>
        </w:rPr>
        <w:t>Student Information System</w:t>
      </w:r>
      <w:r w:rsidRPr="006E0052">
        <w:rPr>
          <w:rFonts w:ascii="Arial" w:hAnsi="Arial" w:cs="Arial"/>
          <w:b/>
          <w:sz w:val="56"/>
          <w:szCs w:val="56"/>
        </w:rPr>
        <w:br/>
        <w:t>Purpose</w:t>
      </w:r>
    </w:p>
    <w:p w:rsidR="006E0052" w:rsidRPr="006E0052" w:rsidRDefault="006E0052" w:rsidP="006E0052">
      <w:pPr>
        <w:jc w:val="center"/>
        <w:rPr>
          <w:rFonts w:ascii="Arial" w:hAnsi="Arial" w:cs="Arial"/>
          <w:b/>
          <w:sz w:val="56"/>
          <w:szCs w:val="56"/>
        </w:rPr>
      </w:pPr>
    </w:p>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4245C" w:rsidRDefault="0064245C" w:rsidP="006A6D24">
      <w:pPr>
        <w:pStyle w:val="Heading1"/>
      </w:pPr>
      <w:bookmarkStart w:id="2" w:name="_Toc354961146"/>
      <w:r>
        <w:lastRenderedPageBreak/>
        <w:t>Purpose</w:t>
      </w:r>
      <w:bookmarkEnd w:id="2"/>
    </w:p>
    <w:p w:rsidR="005F7298" w:rsidRDefault="005F7298" w:rsidP="005F7298">
      <w:pPr>
        <w:pStyle w:val="Heading2"/>
        <w:spacing w:line="480" w:lineRule="auto"/>
      </w:pPr>
      <w:bookmarkStart w:id="3" w:name="_Toc354870126"/>
      <w:bookmarkStart w:id="4" w:name="_Toc354961147"/>
      <w:r>
        <w:t>Background:</w:t>
      </w:r>
      <w:bookmarkEnd w:id="3"/>
      <w:bookmarkEnd w:id="4"/>
    </w:p>
    <w:p w:rsidR="005F7298" w:rsidRPr="00681817" w:rsidRDefault="005F7298" w:rsidP="005F7298">
      <w:pPr>
        <w:spacing w:after="0" w:line="480" w:lineRule="auto"/>
        <w:ind w:firstLine="720"/>
        <w:jc w:val="both"/>
      </w:pPr>
      <w:r w:rsidRPr="00681817">
        <w:t xml:space="preserve">In today’s school system, the classroom landscape is changing and the increased communication between parents, students and teachers is impacting student achievement in new ways.  Everyone teachers, parents and students looking for more advanced and collaborative tools to make timely decisions. At the same time, the public schools must comply with federal, state and local regulations and reporting. There are numerous state and federal reports such as Public School Information System (PSIS) or SEDAC (special education report) that must be completed accurately and in a timely manner. Because most of public schools are non-profit organizations, the income comes from the state and local taxes. Therefore, each department receives a budget based on the active number of students, staff, etc. in the district. Failure to comply with accurate information will result in a citation from the state and possible loss of budget for the department. </w:t>
      </w:r>
    </w:p>
    <w:p w:rsidR="005F7298" w:rsidRPr="00681817" w:rsidRDefault="005F7298" w:rsidP="005F7298">
      <w:pPr>
        <w:spacing w:after="0" w:line="480" w:lineRule="auto"/>
        <w:ind w:firstLine="720"/>
        <w:jc w:val="both"/>
      </w:pPr>
      <w:r w:rsidRPr="00681817">
        <w:t>One of the major problems in the Public Schools is the amount of non-related databases being used at every school. Even though all elementary school students are being provided with the “same” education, each school collects and grades the information differently. Each school designed and developed multiple non-related databases, usually in Excel, to satisfy their needs, but this becomes a problem when reporting information to the state, or when the database administrator tries to upload the grades.</w:t>
      </w:r>
    </w:p>
    <w:p w:rsidR="005F7298" w:rsidRPr="00681817" w:rsidRDefault="005F7298" w:rsidP="005F7298">
      <w:pPr>
        <w:spacing w:after="0" w:line="480" w:lineRule="auto"/>
        <w:ind w:firstLine="720"/>
        <w:jc w:val="both"/>
      </w:pPr>
      <w:r w:rsidRPr="00681817">
        <w:t xml:space="preserve">To resolve the above discussed constraints, it was decided to design and develop Student Information System (SIS) that enables today's educators to make timely decisions that impact student performance while creating a collaborative environment for parents, teachers and students to work together. The following sets of features are implemented in Administrator, teacher and student modules. In administrator modules, the streamlined admission workflow process is implemented. This process will eliminate the manual admission process followed in many school systems. The extensive </w:t>
      </w:r>
      <w:r w:rsidRPr="00681817">
        <w:lastRenderedPageBreak/>
        <w:t xml:space="preserve">reporting capabilities are implemented to generate various reports in a real time that replaces the usage of paper based reports and reduces lot of manual effort as well. In teacher modules, the real time attendance tracking, score updates and IEP tracking features are implemented. To establish effective communication between teachers and students/parents the message center feature is implemented. </w:t>
      </w:r>
    </w:p>
    <w:p w:rsidR="0064245C" w:rsidRDefault="0064245C" w:rsidP="00F662F3">
      <w:pPr>
        <w:pStyle w:val="Heading2"/>
        <w:spacing w:line="480" w:lineRule="auto"/>
      </w:pPr>
      <w:bookmarkStart w:id="5" w:name="_Toc354961148"/>
      <w:r>
        <w:t>Introduction</w:t>
      </w:r>
      <w:bookmarkEnd w:id="5"/>
    </w:p>
    <w:p w:rsidR="0064245C" w:rsidRPr="002B2799" w:rsidRDefault="0064245C" w:rsidP="00F662F3">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w:t>
      </w:r>
      <w:r w:rsidR="00D2645E">
        <w:rPr>
          <w:color w:val="000000"/>
        </w:rPr>
        <w:t>module</w:t>
      </w:r>
      <w:r w:rsidRPr="002B2799">
        <w:rPr>
          <w:color w:val="000000"/>
        </w:rPr>
        <w:t xml:space="preserve">, parent/student </w:t>
      </w:r>
      <w:r w:rsidR="00D2645E">
        <w:rPr>
          <w:color w:val="000000"/>
        </w:rPr>
        <w:t>module</w:t>
      </w:r>
      <w:r w:rsidRPr="002B2799">
        <w:rPr>
          <w:color w:val="000000"/>
        </w:rPr>
        <w:t>, report module, user and role management. SIS enables each user login with secured credentials registered with the application and allows access to the functionality designated to only that user role.</w:t>
      </w:r>
    </w:p>
    <w:p w:rsidR="0064245C" w:rsidRPr="002B2799" w:rsidRDefault="0064245C" w:rsidP="00F662F3">
      <w:pPr>
        <w:spacing w:line="480" w:lineRule="auto"/>
        <w:ind w:firstLine="720"/>
        <w:jc w:val="both"/>
        <w:rPr>
          <w:color w:val="000000"/>
        </w:rPr>
      </w:pPr>
      <w:r w:rsidRPr="002B2799">
        <w:rPr>
          <w:color w:val="000000"/>
        </w:rPr>
        <w:t xml:space="preserve">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w:t>
      </w:r>
      <w:r w:rsidRPr="002B2799">
        <w:rPr>
          <w:color w:val="000000"/>
        </w:rPr>
        <w:lastRenderedPageBreak/>
        <w:t>Interview Completed and Admission Granted. Along with admissions and enrollment, admin users can manage staff and courses.</w:t>
      </w:r>
    </w:p>
    <w:p w:rsidR="0064245C" w:rsidRPr="002B2799" w:rsidRDefault="0064245C" w:rsidP="00F662F3">
      <w:pPr>
        <w:spacing w:line="480" w:lineRule="auto"/>
        <w:ind w:firstLine="720"/>
        <w:jc w:val="both"/>
        <w:rPr>
          <w:color w:val="000000"/>
        </w:rPr>
      </w:pPr>
      <w:r w:rsidRPr="002B2799">
        <w:rPr>
          <w:color w:val="000000"/>
        </w:rPr>
        <w:t>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iPad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F662F3">
      <w:pPr>
        <w:spacing w:line="480" w:lineRule="auto"/>
        <w:ind w:firstLine="720"/>
        <w:jc w:val="both"/>
      </w:pPr>
      <w:r w:rsidRPr="002B2799">
        <w:t xml:space="preserve">Teacher </w:t>
      </w:r>
      <w:r w:rsidR="00D2645E">
        <w:t>module</w:t>
      </w:r>
      <w:r w:rsidRPr="002B2799">
        <w:t xml:space="preserve"> would be mainly used by teachers to perform their day to day activities effectively. This </w:t>
      </w:r>
      <w:r w:rsidR="00D2645E">
        <w:t>module</w:t>
      </w:r>
      <w:r w:rsidRPr="002B2799">
        <w:t xml:space="preserve">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RDefault="0064245C" w:rsidP="00F662F3">
      <w:pPr>
        <w:spacing w:line="480" w:lineRule="auto"/>
        <w:ind w:firstLine="720"/>
        <w:jc w:val="both"/>
      </w:pPr>
      <w:r w:rsidRPr="002B2799">
        <w:t xml:space="preserve">Student/parent </w:t>
      </w:r>
      <w:r w:rsidR="00D2645E">
        <w:t>module</w:t>
      </w:r>
      <w:r w:rsidRPr="002B2799">
        <w:t xml:space="preserve"> is mainly intended for students/parents. Using this </w:t>
      </w:r>
      <w:r w:rsidR="00D2645E">
        <w:t>module</w:t>
      </w:r>
      <w:r w:rsidRPr="002B2799">
        <w:t>, students/parents would be able to view the grades, attendance status, and feedback/comments from the teachers and can effectively collaborate and communicate with teachers by sending messages or inquiries. User/Role management process would allow administrative users to create various roles and users to secure the application’s functionality from un-authorized users.</w:t>
      </w:r>
    </w:p>
    <w:p w:rsidR="0064245C" w:rsidRPr="002B2799" w:rsidRDefault="0064245C" w:rsidP="00F662F3">
      <w:pPr>
        <w:spacing w:line="480" w:lineRule="auto"/>
        <w:ind w:firstLine="720"/>
        <w:jc w:val="both"/>
        <w:rPr>
          <w:color w:val="000000"/>
        </w:rPr>
      </w:pPr>
      <w:r w:rsidRPr="002B2799">
        <w:rPr>
          <w:color w:val="000000"/>
        </w:rPr>
        <w:t xml:space="preserve">Report modules would provide administrative users and educational departments to generate various reports by selecting various criteria. Users would be able to accurately generate student </w:t>
      </w:r>
      <w:r w:rsidRPr="002B2799">
        <w:rPr>
          <w:color w:val="000000"/>
        </w:rPr>
        <w:lastRenderedPageBreak/>
        <w:t>information required by the state such as PSIS (Public School Information Systems).  Users would be able to generate the reports either in web page or in excel sheet.</w:t>
      </w:r>
    </w:p>
    <w:p w:rsidR="0064245C" w:rsidRDefault="0064245C" w:rsidP="00F662F3">
      <w:pPr>
        <w:pStyle w:val="Heading2"/>
        <w:spacing w:line="480" w:lineRule="auto"/>
      </w:pPr>
      <w:bookmarkStart w:id="6" w:name="_Toc354961149"/>
      <w:r>
        <w:t>Overview</w:t>
      </w:r>
      <w:bookmarkEnd w:id="6"/>
    </w:p>
    <w:p w:rsidR="0064245C" w:rsidRDefault="0064245C" w:rsidP="00F662F3">
      <w:pPr>
        <w:spacing w:line="48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CC6C51" w:rsidP="002B2799">
      <w:pPr>
        <w:spacing w:line="360" w:lineRule="auto"/>
      </w:pPr>
      <w:r>
        <w:rPr>
          <w:noProof/>
        </w:rPr>
        <w:lastRenderedPageBreak/>
        <w:drawing>
          <wp:inline distT="0" distB="0" distL="0" distR="0" wp14:anchorId="13439B55" wp14:editId="69F75DA9">
            <wp:extent cx="5943600" cy="78543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7854315"/>
                    </a:xfrm>
                    <a:prstGeom prst="rect">
                      <a:avLst/>
                    </a:prstGeom>
                  </pic:spPr>
                </pic:pic>
              </a:graphicData>
            </a:graphic>
          </wp:inline>
        </w:drawing>
      </w:r>
    </w:p>
    <w:p w:rsidR="0064245C" w:rsidRDefault="0064245C" w:rsidP="00456DC1"/>
    <w:p w:rsidR="0064245C" w:rsidRDefault="0064245C" w:rsidP="006A6D24">
      <w:pPr>
        <w:pStyle w:val="Heading2"/>
      </w:pPr>
      <w:bookmarkStart w:id="7" w:name="_Toc354961150"/>
      <w:r>
        <w:t>Glossary</w:t>
      </w:r>
      <w:bookmarkEnd w:id="7"/>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9E3C61" w:rsidRDefault="007B02A0" w:rsidP="005C17AA">
      <w:pPr>
        <w:spacing w:after="0" w:line="240" w:lineRule="auto"/>
        <w:rPr>
          <w:rFonts w:ascii="Cambria" w:hAnsi="Cambria"/>
          <w:color w:val="1F497D"/>
          <w:sz w:val="28"/>
          <w:szCs w:val="28"/>
        </w:rPr>
      </w:pPr>
      <w:r>
        <w:rPr>
          <w:rFonts w:ascii="Cambria" w:hAnsi="Cambria"/>
          <w:color w:val="1F497D"/>
          <w:sz w:val="28"/>
          <w:szCs w:val="28"/>
        </w:rPr>
        <w:br w:type="page"/>
      </w:r>
    </w:p>
    <w:p w:rsidR="005A61B1" w:rsidRDefault="005A61B1" w:rsidP="006A6D24">
      <w:pPr>
        <w:pStyle w:val="Heading1"/>
        <w:sectPr w:rsidR="005A61B1" w:rsidSect="00C72992">
          <w:headerReference w:type="default" r:id="rId18"/>
          <w:headerReference w:type="first" r:id="rId19"/>
          <w:pgSz w:w="12240" w:h="15840"/>
          <w:pgMar w:top="1440" w:right="1440" w:bottom="1440" w:left="1440" w:header="720" w:footer="720" w:gutter="0"/>
          <w:cols w:space="720"/>
          <w:titlePg/>
          <w:docGrid w:linePitch="360"/>
        </w:sectPr>
      </w:pPr>
    </w:p>
    <w:p w:rsidR="005A61B1" w:rsidRDefault="005A61B1" w:rsidP="005A61B1">
      <w:pPr>
        <w:pStyle w:val="Heading1"/>
        <w:numPr>
          <w:ilvl w:val="0"/>
          <w:numId w:val="0"/>
        </w:numPr>
        <w:ind w:left="432"/>
      </w:pPr>
    </w:p>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Pr="005A61B1" w:rsidRDefault="005A61B1" w:rsidP="005A61B1">
      <w:pPr>
        <w:jc w:val="center"/>
        <w:rPr>
          <w:rFonts w:ascii="Arial" w:hAnsi="Arial" w:cs="Arial"/>
          <w:b/>
          <w:sz w:val="56"/>
          <w:szCs w:val="56"/>
        </w:rPr>
      </w:pPr>
      <w:r w:rsidRPr="005A61B1">
        <w:rPr>
          <w:rFonts w:ascii="Arial" w:hAnsi="Arial" w:cs="Arial"/>
          <w:b/>
          <w:sz w:val="56"/>
          <w:szCs w:val="56"/>
        </w:rPr>
        <w:t>Student Information System</w:t>
      </w:r>
      <w:r w:rsidRPr="005A61B1">
        <w:rPr>
          <w:rFonts w:ascii="Arial" w:hAnsi="Arial" w:cs="Arial"/>
          <w:b/>
          <w:sz w:val="56"/>
          <w:szCs w:val="56"/>
        </w:rPr>
        <w:br/>
        <w:t>Requirements Specification</w:t>
      </w:r>
    </w:p>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Pr="005A61B1" w:rsidRDefault="005A61B1" w:rsidP="005A61B1"/>
    <w:p w:rsidR="0064245C" w:rsidRDefault="0064245C" w:rsidP="006A6D24">
      <w:pPr>
        <w:pStyle w:val="Heading1"/>
      </w:pPr>
      <w:bookmarkStart w:id="8" w:name="_Toc354961151"/>
      <w:r>
        <w:lastRenderedPageBreak/>
        <w:t>Requirements Specification</w:t>
      </w:r>
      <w:bookmarkEnd w:id="8"/>
    </w:p>
    <w:p w:rsidR="0064245C" w:rsidRDefault="0064245C" w:rsidP="00A40B48">
      <w:pPr>
        <w:pStyle w:val="Heading2"/>
      </w:pPr>
      <w:bookmarkStart w:id="9" w:name="_Toc354961152"/>
      <w:r>
        <w:t>Functional Requirements</w:t>
      </w:r>
      <w:bookmarkEnd w:id="9"/>
    </w:p>
    <w:p w:rsidR="0064245C" w:rsidRDefault="0064245C" w:rsidP="002F46C1">
      <w:pPr>
        <w:pStyle w:val="Heading3"/>
      </w:pPr>
      <w:bookmarkStart w:id="10" w:name="_Toc354961153"/>
      <w:r>
        <w:t>Access SIS home page</w:t>
      </w:r>
      <w:bookmarkEnd w:id="1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Users are going to access the SIS from a hosted web url.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When users enter SIS url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11" w:name="_Toc354961154"/>
      <w:r>
        <w:t>Login</w:t>
      </w:r>
      <w:bookmarkEnd w:id="1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12" w:name="_Toc354961155"/>
      <w:r>
        <w:t>Logout</w:t>
      </w:r>
      <w:bookmarkEnd w:id="1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13" w:name="_Toc354961156"/>
      <w:r>
        <w:t>Update Profile</w:t>
      </w:r>
      <w:bookmarkEnd w:id="1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14" w:name="_Toc354961157"/>
      <w:r>
        <w:t>View attendance</w:t>
      </w:r>
      <w:bookmarkEnd w:id="14"/>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42378">
            <w:pPr>
              <w:pStyle w:val="ListParagraph"/>
              <w:spacing w:line="360" w:lineRule="auto"/>
              <w:ind w:left="0"/>
              <w:jc w:val="both"/>
            </w:pPr>
            <w:r w:rsidRPr="00DA236D">
              <w:t>Teacher will click on the view attendance link and it will ask user to choose a class from list of all assigned classes to the teacher. Once teacher selects a class, it will 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15" w:name="_Toc354961158"/>
      <w:r>
        <w:t>Update attendance</w:t>
      </w:r>
      <w:bookmarkEnd w:id="1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w:t>
            </w:r>
            <w:r w:rsidRPr="00DA236D">
              <w:lastRenderedPageBreak/>
              <w:t xml:space="preserve">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16" w:name="_Toc354961159"/>
      <w:r>
        <w:t>View progress</w:t>
      </w:r>
      <w:bookmarkEnd w:id="1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17" w:name="_Toc354961160"/>
      <w:r>
        <w:t>Update progress</w:t>
      </w:r>
      <w:bookmarkEnd w:id="1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 xml:space="preserve">Teacher will click on the view progress link and it will ask user to choose a class from list of all assigned classes to the teacher. Once teacher selects a class, it will display </w:t>
            </w:r>
            <w:r w:rsidRPr="00DA236D">
              <w:lastRenderedPageBreak/>
              <w:t>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18" w:name="_Toc354961161"/>
      <w:r>
        <w:t>View grades</w:t>
      </w:r>
      <w:bookmarkEnd w:id="1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19" w:name="_Toc354961162"/>
      <w:r>
        <w:t>Update grades</w:t>
      </w:r>
      <w:bookmarkEnd w:id="1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 xml:space="preserve">Teacher will click on the view grades link and it will ask user to choose a class from </w:t>
            </w:r>
            <w:r w:rsidRPr="00DA236D">
              <w:lastRenderedPageBreak/>
              <w:t>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20" w:name="_Toc354961163"/>
      <w:r>
        <w:t>View message center</w:t>
      </w:r>
      <w:bookmarkEnd w:id="2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21" w:name="_Toc354961164"/>
      <w:r>
        <w:t>Communicate with the other users through the message center</w:t>
      </w:r>
      <w:bookmarkEnd w:id="2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lastRenderedPageBreak/>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22" w:name="_Toc354961165"/>
      <w:r>
        <w:t>Set objectives to IEP student</w:t>
      </w:r>
      <w:bookmarkEnd w:id="2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23" w:name="_Toc354961166"/>
      <w:r>
        <w:t>View IEP student progress</w:t>
      </w:r>
      <w:bookmarkEnd w:id="2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24" w:name="_Toc354961167"/>
      <w:r>
        <w:t>Update IEP student progress</w:t>
      </w:r>
      <w:bookmarkEnd w:id="2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lastRenderedPageBreak/>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25" w:name="_Toc354961168"/>
      <w:r>
        <w:t>Student/Parent: View attendance</w:t>
      </w:r>
      <w:bookmarkEnd w:id="2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26" w:name="_Toc354961169"/>
      <w:r>
        <w:t>Student/Parent: View progress</w:t>
      </w:r>
      <w:bookmarkEnd w:id="2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27" w:name="_Toc354961170"/>
      <w:r>
        <w:t>Student/Parent: View grades</w:t>
      </w:r>
      <w:bookmarkEnd w:id="2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28" w:name="_Toc354961171"/>
      <w:r>
        <w:t>Prospective students</w:t>
      </w:r>
      <w:bookmarkEnd w:id="2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lastRenderedPageBreak/>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29" w:name="_Toc354961172"/>
      <w:r>
        <w:t>Update prospective students page</w:t>
      </w:r>
      <w:bookmarkEnd w:id="2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30" w:name="_Toc354961173"/>
      <w:r>
        <w:t>Submit online application</w:t>
      </w:r>
      <w:bookmarkEnd w:id="3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1" w:name="_Toc354961174"/>
      <w:r>
        <w:t>Track application status</w:t>
      </w:r>
      <w:bookmarkEnd w:id="3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2" w:name="_Toc354961175"/>
      <w:r>
        <w:t>View all new applications</w:t>
      </w:r>
      <w:bookmarkEnd w:id="3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view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3" w:name="_Toc354961176"/>
      <w:r>
        <w:t>Update application</w:t>
      </w:r>
      <w:bookmarkEnd w:id="3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34" w:name="_Toc354961177"/>
      <w:r>
        <w:t>Update admission status</w:t>
      </w:r>
      <w:bookmarkEnd w:id="3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lastRenderedPageBreak/>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t>User selects an appropriate admission status, enters comment and clicks the 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5" w:name="_Toc354961178"/>
      <w:r>
        <w:t>Create class and schedules</w:t>
      </w:r>
      <w:bookmarkEnd w:id="3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lastRenderedPageBreak/>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36" w:name="_Toc354961179"/>
      <w:r>
        <w:t>View teachers</w:t>
      </w:r>
      <w:bookmarkEnd w:id="3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37" w:name="_Toc354961180"/>
      <w:r>
        <w:t>Add teacher</w:t>
      </w:r>
      <w:bookmarkEnd w:id="3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38" w:name="_Toc354961181"/>
      <w:r>
        <w:t>Update teacher</w:t>
      </w:r>
      <w:bookmarkEnd w:id="3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39" w:name="_Toc354961182"/>
      <w:r>
        <w:t>Enroll new students</w:t>
      </w:r>
      <w:bookmarkEnd w:id="3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40" w:name="_Toc354961183"/>
      <w:r>
        <w:t>View student records</w:t>
      </w:r>
      <w:bookmarkEnd w:id="4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1" w:name="_Toc354961184"/>
      <w:r>
        <w:t>Updated student records</w:t>
      </w:r>
      <w:bookmarkEnd w:id="4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2" w:name="_Toc354961185"/>
      <w:r>
        <w:t>Handle state reports</w:t>
      </w:r>
      <w:bookmarkEnd w:id="4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50.25pt" o:ole="">
                  <v:imagedata r:id="rId20" o:title=""/>
                </v:shape>
                <o:OLEObject Type="Embed" ProgID="Package" ShapeID="_x0000_i1025" DrawAspect="Icon" ObjectID="_1428702997" r:id="rId21"/>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43" w:name="_Toc354961186"/>
      <w:r>
        <w:t>View ad-hoc reports</w:t>
      </w:r>
      <w:bookmarkEnd w:id="4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lastRenderedPageBreak/>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44" w:name="_Toc354961187"/>
      <w:r>
        <w:t>Mobile Login</w:t>
      </w:r>
      <w:bookmarkEnd w:id="4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45" w:name="_Toc354961188"/>
      <w:r>
        <w:t xml:space="preserve">Mobile </w:t>
      </w:r>
      <w:r w:rsidR="00971C47">
        <w:t>Logout</w:t>
      </w:r>
      <w:bookmarkEnd w:id="4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46" w:name="_Toc354961189"/>
      <w:r>
        <w:t>Mobile menu options screen</w:t>
      </w:r>
      <w:bookmarkEnd w:id="4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E66607" w:rsidP="00D0186A">
            <w:pPr>
              <w:rPr>
                <w:rFonts w:cs="Calibri"/>
              </w:rPr>
            </w:pPr>
            <w:r>
              <w:rPr>
                <w:rFonts w:cs="Calibri"/>
              </w:rPr>
              <w:t>Condition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47" w:name="_Toc354961190"/>
      <w:r>
        <w:t>Mobile view message center</w:t>
      </w:r>
      <w:bookmarkEnd w:id="4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E66607" w:rsidP="00D0186A">
            <w:pPr>
              <w:rPr>
                <w:rFonts w:cs="Calibri"/>
              </w:rPr>
            </w:pPr>
            <w:r>
              <w:rPr>
                <w:rFonts w:cs="Calibri"/>
              </w:rPr>
              <w:t>Condition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w:t>
            </w:r>
            <w:r w:rsidRPr="00DA236D">
              <w:lastRenderedPageBreak/>
              <w:t xml:space="preserve">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48" w:name="_Toc354961191"/>
      <w:r>
        <w:t>Mobile view schedules</w:t>
      </w:r>
      <w:bookmarkEnd w:id="4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3719" w:rsidRPr="00DA236D" w:rsidRDefault="00E66607" w:rsidP="00D0186A">
            <w:pPr>
              <w:rPr>
                <w:rFonts w:cs="Calibri"/>
              </w:rPr>
            </w:pPr>
            <w:r>
              <w:rPr>
                <w:rFonts w:cs="Calibri"/>
              </w:rPr>
              <w:t>Condition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49" w:name="_Toc354961192"/>
      <w:r>
        <w:t>Mobile view score card</w:t>
      </w:r>
      <w:bookmarkEnd w:id="4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E66607" w:rsidP="00D0186A">
            <w:r>
              <w:rPr>
                <w:rFonts w:cs="Calibri"/>
              </w:rPr>
              <w:t>Condition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lastRenderedPageBreak/>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7B02A0" w:rsidRDefault="009E3C61">
      <w:pPr>
        <w:spacing w:after="0" w:line="240" w:lineRule="auto"/>
      </w:pPr>
      <w:bookmarkStart w:id="50" w:name="_Toc347253547"/>
      <w:r>
        <w:br w:type="page"/>
      </w:r>
    </w:p>
    <w:p w:rsidR="00560BA1" w:rsidRDefault="00560BA1" w:rsidP="00A51524">
      <w:pPr>
        <w:pStyle w:val="Heading1"/>
        <w:sectPr w:rsidR="00560BA1" w:rsidSect="00C72992">
          <w:headerReference w:type="default" r:id="rId22"/>
          <w:headerReference w:type="first" r:id="rId23"/>
          <w:type w:val="continuous"/>
          <w:pgSz w:w="12240" w:h="15840"/>
          <w:pgMar w:top="1440" w:right="1440" w:bottom="1440" w:left="1440" w:header="720" w:footer="720" w:gutter="0"/>
          <w:cols w:space="720"/>
          <w:titlePg/>
          <w:docGrid w:linePitch="360"/>
        </w:sectPr>
      </w:pPr>
    </w:p>
    <w:p w:rsidR="00560BA1" w:rsidRDefault="00560BA1" w:rsidP="00560BA1">
      <w:pPr>
        <w:pStyle w:val="Heading1"/>
        <w:numPr>
          <w:ilvl w:val="0"/>
          <w:numId w:val="0"/>
        </w:numPr>
        <w:ind w:left="432"/>
      </w:pPr>
    </w:p>
    <w:p w:rsidR="00560BA1" w:rsidRDefault="00560BA1" w:rsidP="00560BA1"/>
    <w:p w:rsidR="00560BA1" w:rsidRDefault="00560BA1" w:rsidP="00560BA1"/>
    <w:p w:rsidR="00560BA1" w:rsidRDefault="00560BA1" w:rsidP="00560BA1"/>
    <w:p w:rsidR="00560BA1" w:rsidRDefault="00560BA1" w:rsidP="00560BA1"/>
    <w:p w:rsidR="00560BA1" w:rsidRDefault="00560BA1" w:rsidP="00560BA1"/>
    <w:p w:rsidR="00560BA1" w:rsidRDefault="00560BA1" w:rsidP="00560BA1"/>
    <w:p w:rsidR="00560BA1" w:rsidRDefault="00560BA1" w:rsidP="00560BA1"/>
    <w:p w:rsidR="00560BA1" w:rsidRDefault="00560BA1" w:rsidP="00560BA1"/>
    <w:p w:rsidR="00560BA1" w:rsidRPr="00560BA1" w:rsidRDefault="00560BA1" w:rsidP="00560BA1">
      <w:pPr>
        <w:jc w:val="center"/>
        <w:rPr>
          <w:rFonts w:ascii="Arial" w:hAnsi="Arial" w:cs="Arial"/>
          <w:b/>
          <w:sz w:val="56"/>
          <w:szCs w:val="56"/>
        </w:rPr>
      </w:pPr>
      <w:r w:rsidRPr="00560BA1">
        <w:rPr>
          <w:rFonts w:ascii="Arial" w:hAnsi="Arial" w:cs="Arial"/>
          <w:b/>
          <w:sz w:val="56"/>
          <w:szCs w:val="56"/>
        </w:rPr>
        <w:t>Student Information System</w:t>
      </w:r>
      <w:r w:rsidRPr="00560BA1">
        <w:rPr>
          <w:rFonts w:ascii="Arial" w:hAnsi="Arial" w:cs="Arial"/>
          <w:b/>
          <w:sz w:val="56"/>
          <w:szCs w:val="56"/>
        </w:rPr>
        <w:br/>
        <w:t>System Architecture Design</w:t>
      </w:r>
    </w:p>
    <w:p w:rsidR="00A51524" w:rsidRDefault="00A51524" w:rsidP="00A51524">
      <w:pPr>
        <w:pStyle w:val="Heading1"/>
      </w:pPr>
      <w:bookmarkStart w:id="51" w:name="_Toc354961193"/>
      <w:r>
        <w:lastRenderedPageBreak/>
        <w:t>System Architecture Design</w:t>
      </w:r>
      <w:bookmarkEnd w:id="50"/>
      <w:bookmarkEnd w:id="51"/>
    </w:p>
    <w:p w:rsidR="00A51524" w:rsidRDefault="00A51524" w:rsidP="00F662F3">
      <w:pPr>
        <w:pStyle w:val="Heading2"/>
        <w:spacing w:line="480" w:lineRule="auto"/>
      </w:pPr>
      <w:bookmarkStart w:id="52" w:name="_Toc347253548"/>
      <w:bookmarkStart w:id="53" w:name="_Toc354961194"/>
      <w:r>
        <w:t>Overview</w:t>
      </w:r>
      <w:bookmarkEnd w:id="52"/>
      <w:bookmarkEnd w:id="53"/>
    </w:p>
    <w:p w:rsidR="00A51524" w:rsidRPr="004F52B4" w:rsidRDefault="00A51524" w:rsidP="00F662F3">
      <w:pPr>
        <w:pStyle w:val="ListParagraph"/>
        <w:keepNext/>
        <w:spacing w:after="0" w:line="480" w:lineRule="auto"/>
        <w:ind w:left="0" w:firstLine="720"/>
      </w:pPr>
      <w:r w:rsidRPr="004F52B4">
        <w:t>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6" type="#_x0000_t75" style="width:468pt;height:256.2pt" o:ole="">
            <v:imagedata r:id="rId24" o:title=""/>
          </v:shape>
          <o:OLEObject Type="Embed" ProgID="Visio.Drawing.11" ShapeID="_x0000_i1026" DrawAspect="Content" ObjectID="_1428702998" r:id="rId25"/>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7" type="#_x0000_t75" style="width:468pt;height:272.1pt" o:ole="">
            <v:imagedata r:id="rId26" o:title=""/>
          </v:shape>
          <o:OLEObject Type="Embed" ProgID="Visio.Drawing.11" ShapeID="_x0000_i1027" DrawAspect="Content" ObjectID="_1428702999" r:id="rId27"/>
        </w:objec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t>Client Tier:</w:t>
      </w:r>
    </w:p>
    <w:p w:rsidR="00A51524" w:rsidRPr="004F52B4" w:rsidRDefault="00A51524" w:rsidP="008B738F">
      <w:pPr>
        <w:pStyle w:val="ListParagraph"/>
        <w:keepNext/>
        <w:numPr>
          <w:ilvl w:val="1"/>
          <w:numId w:val="7"/>
        </w:numPr>
        <w:spacing w:after="0" w:line="480" w:lineRule="auto"/>
        <w:jc w:val="both"/>
      </w:pPr>
      <w:r w:rsidRPr="004F52B4">
        <w:t xml:space="preserve">Client tier represents the users of SIS and the different devices that are used by users to connect to it. </w:t>
      </w:r>
    </w:p>
    <w:p w:rsidR="00A51524" w:rsidRPr="004F52B4" w:rsidRDefault="00A51524" w:rsidP="008B738F">
      <w:pPr>
        <w:pStyle w:val="ListParagraph"/>
        <w:keepNext/>
        <w:numPr>
          <w:ilvl w:val="2"/>
          <w:numId w:val="7"/>
        </w:numPr>
        <w:spacing w:after="0" w:line="480" w:lineRule="auto"/>
        <w:jc w:val="both"/>
      </w:pPr>
      <w:r w:rsidRPr="004F52B4">
        <w:t>Users are: Admin Staff, Teacher, Student, Parent and Public User.</w:t>
      </w:r>
    </w:p>
    <w:p w:rsidR="00A51524" w:rsidRPr="004F52B4" w:rsidRDefault="00A51524" w:rsidP="008B738F">
      <w:pPr>
        <w:pStyle w:val="ListParagraph"/>
        <w:keepNext/>
        <w:numPr>
          <w:ilvl w:val="2"/>
          <w:numId w:val="7"/>
        </w:numPr>
        <w:spacing w:after="0" w:line="480" w:lineRule="auto"/>
        <w:jc w:val="both"/>
      </w:pPr>
      <w:r w:rsidRPr="004F52B4">
        <w:t xml:space="preserve">Potential Devices used (not limited to): Laptop, Desktop Computers, Smart phones, Tablets etc… </w:t>
      </w:r>
    </w:p>
    <w:p w:rsidR="00A51524" w:rsidRPr="004F52B4" w:rsidRDefault="00A51524" w:rsidP="008B738F">
      <w:pPr>
        <w:pStyle w:val="ListParagraph"/>
        <w:keepNext/>
        <w:numPr>
          <w:ilvl w:val="1"/>
          <w:numId w:val="7"/>
        </w:numPr>
        <w:spacing w:after="0" w:line="480" w:lineRule="auto"/>
        <w:jc w:val="both"/>
      </w:pPr>
      <w:r w:rsidRPr="004F52B4">
        <w:t xml:space="preserve">Users will access SIS by entering its URL in their browsers. Once URL is entered, browser will send the request to the web server through internet. </w:t>
      </w:r>
    </w:p>
    <w:p w:rsidR="00A51524" w:rsidRPr="004F52B4" w:rsidRDefault="00A51524" w:rsidP="008B738F">
      <w:pPr>
        <w:pStyle w:val="ListParagraph"/>
        <w:keepNext/>
        <w:numPr>
          <w:ilvl w:val="1"/>
          <w:numId w:val="7"/>
        </w:numPr>
        <w:spacing w:after="0" w:line="480" w:lineRule="auto"/>
        <w:jc w:val="both"/>
      </w:pPr>
      <w:r w:rsidRPr="004F52B4">
        <w:t>The components in this tier will be built based on the following technologies:</w:t>
      </w:r>
    </w:p>
    <w:p w:rsidR="00A51524" w:rsidRPr="004F52B4" w:rsidRDefault="00A51524" w:rsidP="008B738F">
      <w:pPr>
        <w:pStyle w:val="ListParagraph"/>
        <w:keepNext/>
        <w:numPr>
          <w:ilvl w:val="2"/>
          <w:numId w:val="7"/>
        </w:numPr>
        <w:spacing w:after="0" w:line="480" w:lineRule="auto"/>
        <w:jc w:val="both"/>
      </w:pPr>
      <w:r w:rsidRPr="004F52B4">
        <w:t>HTTP protocol will be used to send the request and receive the response from the server.</w:t>
      </w:r>
    </w:p>
    <w:p w:rsidR="00A51524" w:rsidRPr="004F52B4" w:rsidRDefault="00A51524" w:rsidP="008B738F">
      <w:pPr>
        <w:pStyle w:val="ListParagraph"/>
        <w:keepNext/>
        <w:numPr>
          <w:ilvl w:val="2"/>
          <w:numId w:val="7"/>
        </w:numPr>
        <w:spacing w:after="0" w:line="480" w:lineRule="auto"/>
        <w:jc w:val="both"/>
      </w:pPr>
      <w:r w:rsidRPr="004F52B4">
        <w:t>Industry standard web browsers will be used to access the application.</w:t>
      </w:r>
    </w:p>
    <w:p w:rsidR="00A51524" w:rsidRPr="004F52B4" w:rsidRDefault="00A51524" w:rsidP="008B738F">
      <w:pPr>
        <w:pStyle w:val="ListParagraph"/>
        <w:keepNext/>
        <w:numPr>
          <w:ilvl w:val="2"/>
          <w:numId w:val="7"/>
        </w:numPr>
        <w:spacing w:after="0" w:line="480" w:lineRule="auto"/>
        <w:jc w:val="both"/>
      </w:pPr>
      <w:r w:rsidRPr="004F52B4">
        <w:t>JavaScript will be used to handle the client side validation.</w: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t>Presentation Tier:</w:t>
      </w:r>
    </w:p>
    <w:p w:rsidR="00A51524" w:rsidRPr="004F52B4" w:rsidRDefault="00A51524" w:rsidP="008B738F">
      <w:pPr>
        <w:pStyle w:val="ListParagraph"/>
        <w:keepNext/>
        <w:numPr>
          <w:ilvl w:val="1"/>
          <w:numId w:val="7"/>
        </w:numPr>
        <w:spacing w:after="0" w:line="480" w:lineRule="auto"/>
        <w:jc w:val="both"/>
      </w:pPr>
      <w:r w:rsidRPr="004F52B4">
        <w:lastRenderedPageBreak/>
        <w:t>Presentation tier contains the View architectural components of MVC pattern.</w:t>
      </w:r>
    </w:p>
    <w:p w:rsidR="00A51524" w:rsidRPr="004F52B4" w:rsidRDefault="00A51524" w:rsidP="008B738F">
      <w:pPr>
        <w:pStyle w:val="ListParagraph"/>
        <w:keepNext/>
        <w:numPr>
          <w:ilvl w:val="1"/>
          <w:numId w:val="7"/>
        </w:numPr>
        <w:spacing w:after="0" w:line="480" w:lineRule="auto"/>
        <w:jc w:val="both"/>
      </w:pPr>
      <w:r w:rsidRPr="004F52B4">
        <w:t>The components in this layer are responsible for user interface screen display and its associated logic.</w:t>
      </w:r>
    </w:p>
    <w:p w:rsidR="00A51524" w:rsidRPr="004F52B4" w:rsidRDefault="00A51524" w:rsidP="008B738F">
      <w:pPr>
        <w:pStyle w:val="ListParagraph"/>
        <w:keepNext/>
        <w:numPr>
          <w:ilvl w:val="1"/>
          <w:numId w:val="7"/>
        </w:numPr>
        <w:spacing w:after="0" w:line="480" w:lineRule="auto"/>
        <w:jc w:val="both"/>
      </w:pPr>
      <w:r w:rsidRPr="004F52B4">
        <w:t>Once user completes their data entry and when they click Submit or Hyperlinks, the respective servlet or the methods attached to its managed bean will be invoked.</w:t>
      </w:r>
    </w:p>
    <w:p w:rsidR="00A51524" w:rsidRPr="00D0186A" w:rsidRDefault="00A51524" w:rsidP="008B738F">
      <w:pPr>
        <w:pStyle w:val="ListParagraph"/>
        <w:keepNext/>
        <w:numPr>
          <w:ilvl w:val="1"/>
          <w:numId w:val="7"/>
        </w:numPr>
        <w:spacing w:after="0" w:line="480" w:lineRule="auto"/>
        <w:jc w:val="both"/>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8B738F">
      <w:pPr>
        <w:pStyle w:val="ListParagraph"/>
        <w:keepNext/>
        <w:numPr>
          <w:ilvl w:val="1"/>
          <w:numId w:val="7"/>
        </w:numPr>
        <w:spacing w:after="0" w:line="480" w:lineRule="auto"/>
        <w:jc w:val="both"/>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8B738F">
      <w:pPr>
        <w:pStyle w:val="ListParagraph"/>
        <w:keepNext/>
        <w:numPr>
          <w:ilvl w:val="2"/>
          <w:numId w:val="7"/>
        </w:numPr>
        <w:spacing w:after="0" w:line="480" w:lineRule="auto"/>
        <w:jc w:val="both"/>
        <w:rPr>
          <w:b/>
        </w:rPr>
      </w:pPr>
      <w:r w:rsidRPr="003900A7">
        <w:rPr>
          <w:b/>
        </w:rPr>
        <w:t>Standard Web View Components/Pages:</w:t>
      </w:r>
    </w:p>
    <w:p w:rsidR="00A51524" w:rsidRPr="004F52B4" w:rsidRDefault="00A51524" w:rsidP="008B738F">
      <w:pPr>
        <w:pStyle w:val="ListParagraph"/>
        <w:keepNext/>
        <w:numPr>
          <w:ilvl w:val="3"/>
          <w:numId w:val="7"/>
        </w:numPr>
        <w:spacing w:after="0" w:line="480" w:lineRule="auto"/>
        <w:jc w:val="both"/>
      </w:pPr>
      <w:r w:rsidRPr="003900A7">
        <w:t>Standard web view components will be built based on the following</w:t>
      </w:r>
      <w:r w:rsidRPr="004F52B4">
        <w:t xml:space="preserve"> technologies based on its suitable functional and technical needs:</w:t>
      </w:r>
    </w:p>
    <w:p w:rsidR="00A51524" w:rsidRPr="004F52B4" w:rsidRDefault="00A51524" w:rsidP="008B738F">
      <w:pPr>
        <w:pStyle w:val="ListParagraph"/>
        <w:keepNext/>
        <w:numPr>
          <w:ilvl w:val="4"/>
          <w:numId w:val="7"/>
        </w:numPr>
        <w:spacing w:after="0" w:line="480" w:lineRule="auto"/>
        <w:jc w:val="both"/>
      </w:pPr>
      <w:r w:rsidRPr="004F52B4">
        <w:t>HTML will be used to display the static pages.</w:t>
      </w:r>
    </w:p>
    <w:p w:rsidR="00A51524" w:rsidRPr="004F52B4" w:rsidRDefault="00A51524" w:rsidP="008B738F">
      <w:pPr>
        <w:pStyle w:val="ListParagraph"/>
        <w:keepNext/>
        <w:numPr>
          <w:ilvl w:val="4"/>
          <w:numId w:val="7"/>
        </w:numPr>
        <w:spacing w:after="0" w:line="480" w:lineRule="auto"/>
        <w:jc w:val="both"/>
      </w:pPr>
      <w:r w:rsidRPr="004F52B4">
        <w:t>JavaScript will be used to perform basic client level validation to avoid unnecessary server hits.</w:t>
      </w:r>
    </w:p>
    <w:p w:rsidR="00A51524" w:rsidRPr="004F52B4" w:rsidRDefault="00A51524" w:rsidP="008B738F">
      <w:pPr>
        <w:pStyle w:val="ListParagraph"/>
        <w:keepNext/>
        <w:numPr>
          <w:ilvl w:val="4"/>
          <w:numId w:val="7"/>
        </w:numPr>
        <w:spacing w:after="0" w:line="480" w:lineRule="auto"/>
        <w:jc w:val="both"/>
      </w:pPr>
      <w:r w:rsidRPr="004F52B4">
        <w:t>Style sheets will be used to define the consistent screen layouts, fonts, colors headers and menus across all screens of the application.</w:t>
      </w:r>
    </w:p>
    <w:p w:rsidR="00A51524" w:rsidRPr="004F52B4" w:rsidRDefault="00A51524" w:rsidP="008B738F">
      <w:pPr>
        <w:pStyle w:val="ListParagraph"/>
        <w:keepNext/>
        <w:numPr>
          <w:ilvl w:val="4"/>
          <w:numId w:val="7"/>
        </w:numPr>
        <w:spacing w:after="0" w:line="480" w:lineRule="auto"/>
        <w:jc w:val="both"/>
      </w:pPr>
      <w:r w:rsidRPr="004F52B4">
        <w:lastRenderedPageBreak/>
        <w:t xml:space="preserve">Java server pages (JSP) will be used to display and handle the dynamic content of the pages. </w:t>
      </w:r>
    </w:p>
    <w:p w:rsidR="00A51524" w:rsidRPr="004F52B4" w:rsidRDefault="00A51524" w:rsidP="008B738F">
      <w:pPr>
        <w:pStyle w:val="ListParagraph"/>
        <w:keepNext/>
        <w:numPr>
          <w:ilvl w:val="4"/>
          <w:numId w:val="7"/>
        </w:numPr>
        <w:spacing w:after="0" w:line="480" w:lineRule="auto"/>
        <w:jc w:val="both"/>
      </w:pPr>
      <w:r w:rsidRPr="004F52B4">
        <w:t xml:space="preserve">In JSP pages, custom tag libraries and JSTL (Java server tag libraries) will be used to handle the reusable display widgets and its data contents. </w:t>
      </w:r>
    </w:p>
    <w:p w:rsidR="00A51524" w:rsidRPr="004F52B4" w:rsidRDefault="00A51524" w:rsidP="008B738F">
      <w:pPr>
        <w:pStyle w:val="ListParagraph"/>
        <w:keepNext/>
        <w:numPr>
          <w:ilvl w:val="4"/>
          <w:numId w:val="7"/>
        </w:numPr>
        <w:spacing w:after="0" w:line="480" w:lineRule="auto"/>
        <w:jc w:val="both"/>
      </w:pPr>
      <w:r w:rsidRPr="004F52B4">
        <w:t>Java Server Faces (JSF) will be used to display and handle the dynamic content based to achieve event driven similar experience.</w:t>
      </w:r>
    </w:p>
    <w:p w:rsidR="00A51524" w:rsidRDefault="00A51524" w:rsidP="008B738F">
      <w:pPr>
        <w:pStyle w:val="ListParagraph"/>
        <w:keepNext/>
        <w:numPr>
          <w:ilvl w:val="4"/>
          <w:numId w:val="7"/>
        </w:numPr>
        <w:spacing w:after="0" w:line="480" w:lineRule="auto"/>
        <w:jc w:val="both"/>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F662F3">
      <w:pPr>
        <w:pStyle w:val="ListParagraph"/>
        <w:keepNext/>
        <w:numPr>
          <w:ilvl w:val="2"/>
          <w:numId w:val="7"/>
        </w:numPr>
        <w:spacing w:after="0" w:line="480" w:lineRule="auto"/>
        <w:rPr>
          <w:b/>
        </w:rPr>
      </w:pPr>
      <w:r w:rsidRPr="00B52C8F">
        <w:rPr>
          <w:b/>
        </w:rPr>
        <w:t>Mobile Web View Components/pages:</w:t>
      </w:r>
    </w:p>
    <w:p w:rsidR="00A51524" w:rsidRPr="00B52C8F" w:rsidRDefault="00A51524" w:rsidP="00F662F3">
      <w:pPr>
        <w:pStyle w:val="ListParagraph"/>
        <w:keepNext/>
        <w:numPr>
          <w:ilvl w:val="3"/>
          <w:numId w:val="7"/>
        </w:numPr>
        <w:spacing w:after="0" w:line="480" w:lineRule="auto"/>
      </w:pPr>
      <w:r w:rsidRPr="00B52C8F">
        <w:t>Mobile web view components will be built based on the following technologies</w:t>
      </w:r>
      <w:r w:rsidR="00B52C8F">
        <w:t>:</w:t>
      </w:r>
    </w:p>
    <w:p w:rsidR="00A51524" w:rsidRPr="00B52C8F" w:rsidRDefault="00A51524" w:rsidP="00F662F3">
      <w:pPr>
        <w:pStyle w:val="ListParagraph"/>
        <w:keepNext/>
        <w:numPr>
          <w:ilvl w:val="4"/>
          <w:numId w:val="7"/>
        </w:numPr>
        <w:spacing w:after="0" w:line="480" w:lineRule="auto"/>
      </w:pPr>
      <w:r w:rsidRPr="00B52C8F">
        <w:t>HTML will be used to display the static pages.</w:t>
      </w:r>
    </w:p>
    <w:p w:rsidR="00A51524" w:rsidRPr="00B52C8F" w:rsidRDefault="00A51524" w:rsidP="00F662F3">
      <w:pPr>
        <w:pStyle w:val="ListParagraph"/>
        <w:keepNext/>
        <w:numPr>
          <w:ilvl w:val="4"/>
          <w:numId w:val="7"/>
        </w:numPr>
        <w:spacing w:after="0" w:line="480" w:lineRule="auto"/>
      </w:pPr>
      <w:r w:rsidRPr="00B52C8F">
        <w:t>JavaScript will be used to perform basic client level validation to avoid unnecessary server hits.</w:t>
      </w:r>
    </w:p>
    <w:p w:rsidR="00A51524" w:rsidRPr="00B52C8F" w:rsidRDefault="00A51524" w:rsidP="00F662F3">
      <w:pPr>
        <w:pStyle w:val="ListParagraph"/>
        <w:keepNext/>
        <w:numPr>
          <w:ilvl w:val="4"/>
          <w:numId w:val="7"/>
        </w:numPr>
        <w:spacing w:after="0" w:line="480" w:lineRule="auto"/>
      </w:pPr>
      <w:r w:rsidRPr="00B52C8F">
        <w:t xml:space="preserve">Java server pages (JSP) will be used to display and handle the dynamic content of the pages. </w:t>
      </w:r>
    </w:p>
    <w:p w:rsidR="00A51524" w:rsidRPr="00B52C8F" w:rsidRDefault="00B52C8F" w:rsidP="00F662F3">
      <w:pPr>
        <w:pStyle w:val="ListParagraph"/>
        <w:keepNext/>
        <w:numPr>
          <w:ilvl w:val="4"/>
          <w:numId w:val="7"/>
        </w:numPr>
        <w:spacing w:after="0" w:line="480" w:lineRule="auto"/>
      </w:pPr>
      <w:r>
        <w:t>j</w:t>
      </w:r>
      <w:r w:rsidR="00A51524" w:rsidRPr="00B52C8F">
        <w:t>Query framework and its associ</w:t>
      </w:r>
      <w:r>
        <w:t>ated style sheets will be used to design</w:t>
      </w:r>
      <w:r w:rsidR="00A51524" w:rsidRPr="00B52C8F">
        <w:t xml:space="preserve"> mobile web pages.</w:t>
      </w:r>
    </w:p>
    <w:p w:rsidR="00A51524" w:rsidRPr="00B52C8F" w:rsidRDefault="00A51524" w:rsidP="00F662F3">
      <w:pPr>
        <w:pStyle w:val="ListParagraph"/>
        <w:keepNext/>
        <w:numPr>
          <w:ilvl w:val="4"/>
          <w:numId w:val="7"/>
        </w:numPr>
        <w:spacing w:after="0" w:line="480" w:lineRule="auto"/>
      </w:pPr>
      <w:r w:rsidRPr="00B52C8F">
        <w:t>Firefox and its user-agent plug-in will be used to perform mobile web pages testing to identify different user agents.</w:t>
      </w:r>
    </w:p>
    <w:p w:rsidR="00A51524" w:rsidRPr="00B52C8F" w:rsidRDefault="00A51524" w:rsidP="00F662F3">
      <w:pPr>
        <w:pStyle w:val="ListParagraph"/>
        <w:keepNext/>
        <w:numPr>
          <w:ilvl w:val="4"/>
          <w:numId w:val="7"/>
        </w:numPr>
        <w:spacing w:after="0" w:line="480" w:lineRule="auto"/>
      </w:pPr>
      <w:r w:rsidRPr="00B52C8F">
        <w:t xml:space="preserve">iBBDemo2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lastRenderedPageBreak/>
        <w:t>Business Objects Tier</w:t>
      </w:r>
    </w:p>
    <w:p w:rsidR="00A51524" w:rsidRPr="004F52B4" w:rsidRDefault="00A51524" w:rsidP="008B738F">
      <w:pPr>
        <w:pStyle w:val="ListParagraph"/>
        <w:keepNext/>
        <w:numPr>
          <w:ilvl w:val="1"/>
          <w:numId w:val="7"/>
        </w:numPr>
        <w:spacing w:after="0" w:line="480" w:lineRule="auto"/>
        <w:jc w:val="both"/>
      </w:pPr>
      <w:r w:rsidRPr="004F52B4">
        <w:t>Business object tier contains the Model and Controller architectural components of MVC pattern.</w:t>
      </w:r>
    </w:p>
    <w:p w:rsidR="00A51524" w:rsidRPr="004F52B4" w:rsidRDefault="00A51524" w:rsidP="008B738F">
      <w:pPr>
        <w:pStyle w:val="ListParagraph"/>
        <w:keepNext/>
        <w:numPr>
          <w:ilvl w:val="1"/>
          <w:numId w:val="7"/>
        </w:numPr>
        <w:spacing w:after="0" w:line="480" w:lineRule="auto"/>
        <w:jc w:val="both"/>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8B738F">
      <w:pPr>
        <w:pStyle w:val="ListParagraph"/>
        <w:keepNext/>
        <w:numPr>
          <w:ilvl w:val="1"/>
          <w:numId w:val="7"/>
        </w:numPr>
        <w:spacing w:after="0" w:line="480" w:lineRule="auto"/>
        <w:jc w:val="both"/>
      </w:pPr>
      <w:r w:rsidRPr="004F52B4">
        <w:t>Controller components will be built based on the following technologies:</w:t>
      </w:r>
    </w:p>
    <w:p w:rsidR="00A51524" w:rsidRPr="004F52B4" w:rsidRDefault="00A51524" w:rsidP="008B738F">
      <w:pPr>
        <w:pStyle w:val="ListParagraph"/>
        <w:keepNext/>
        <w:numPr>
          <w:ilvl w:val="2"/>
          <w:numId w:val="7"/>
        </w:numPr>
        <w:spacing w:after="0" w:line="480" w:lineRule="auto"/>
        <w:jc w:val="both"/>
      </w:pPr>
      <w:r w:rsidRPr="004F52B4">
        <w:t xml:space="preserve">Servlet will be used to control the get and post method request from the pages. </w:t>
      </w:r>
    </w:p>
    <w:p w:rsidR="00A51524" w:rsidRDefault="00A51524" w:rsidP="008B738F">
      <w:pPr>
        <w:pStyle w:val="ListParagraph"/>
        <w:keepNext/>
        <w:numPr>
          <w:ilvl w:val="2"/>
          <w:numId w:val="7"/>
        </w:numPr>
        <w:spacing w:after="0" w:line="480" w:lineRule="auto"/>
        <w:jc w:val="both"/>
      </w:pPr>
      <w:r w:rsidRPr="004F52B4">
        <w:t>Managed Bean will be used to control the request from JSF pages.</w:t>
      </w:r>
    </w:p>
    <w:p w:rsidR="00A51524" w:rsidRPr="00B52C8F" w:rsidRDefault="00A51524" w:rsidP="008B738F">
      <w:pPr>
        <w:pStyle w:val="ListParagraph"/>
        <w:keepNext/>
        <w:numPr>
          <w:ilvl w:val="1"/>
          <w:numId w:val="7"/>
        </w:numPr>
        <w:spacing w:after="0" w:line="480" w:lineRule="auto"/>
        <w:jc w:val="both"/>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8B738F">
      <w:pPr>
        <w:pStyle w:val="ListParagraph"/>
        <w:keepNext/>
        <w:numPr>
          <w:ilvl w:val="1"/>
          <w:numId w:val="7"/>
        </w:numPr>
        <w:spacing w:after="0" w:line="480" w:lineRule="auto"/>
        <w:jc w:val="both"/>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8B738F">
      <w:pPr>
        <w:pStyle w:val="ListParagraph"/>
        <w:keepNext/>
        <w:numPr>
          <w:ilvl w:val="1"/>
          <w:numId w:val="7"/>
        </w:numPr>
        <w:spacing w:after="0" w:line="480" w:lineRule="auto"/>
        <w:jc w:val="both"/>
      </w:pPr>
      <w:r w:rsidRPr="004F52B4">
        <w:t>Model components will be built based on the following technologies:</w:t>
      </w:r>
    </w:p>
    <w:p w:rsidR="00A51524" w:rsidRPr="004F52B4" w:rsidRDefault="00A51524" w:rsidP="008B738F">
      <w:pPr>
        <w:pStyle w:val="ListParagraph"/>
        <w:keepNext/>
        <w:numPr>
          <w:ilvl w:val="2"/>
          <w:numId w:val="7"/>
        </w:numPr>
        <w:spacing w:after="0" w:line="480" w:lineRule="auto"/>
        <w:jc w:val="both"/>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8B738F">
      <w:pPr>
        <w:pStyle w:val="ListParagraph"/>
        <w:keepNext/>
        <w:numPr>
          <w:ilvl w:val="2"/>
          <w:numId w:val="7"/>
        </w:numPr>
        <w:spacing w:after="0" w:line="480" w:lineRule="auto"/>
        <w:jc w:val="both"/>
      </w:pPr>
      <w:r w:rsidRPr="004F52B4">
        <w:lastRenderedPageBreak/>
        <w:t>The respective Annotations will be used to map the managed bean to the physical database table.</w: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t>Integration Tier</w:t>
      </w:r>
    </w:p>
    <w:p w:rsidR="00A51524" w:rsidRPr="004F52B4" w:rsidRDefault="00A51524" w:rsidP="008B738F">
      <w:pPr>
        <w:pStyle w:val="ListParagraph"/>
        <w:keepNext/>
        <w:numPr>
          <w:ilvl w:val="1"/>
          <w:numId w:val="7"/>
        </w:numPr>
        <w:tabs>
          <w:tab w:val="left" w:pos="0"/>
        </w:tabs>
        <w:spacing w:after="0" w:line="480" w:lineRule="auto"/>
        <w:jc w:val="both"/>
      </w:pPr>
      <w:r w:rsidRPr="004F52B4">
        <w:t xml:space="preserve">Integration tier contains the components and framework that are used to connect the information tier in SIS application. </w:t>
      </w:r>
    </w:p>
    <w:p w:rsidR="00A51524" w:rsidRPr="004F52B4" w:rsidRDefault="00A51524" w:rsidP="008B738F">
      <w:pPr>
        <w:pStyle w:val="ListParagraph"/>
        <w:keepNext/>
        <w:numPr>
          <w:ilvl w:val="1"/>
          <w:numId w:val="7"/>
        </w:numPr>
        <w:spacing w:after="0" w:line="480" w:lineRule="auto"/>
        <w:jc w:val="both"/>
      </w:pPr>
      <w:r w:rsidRPr="004F52B4">
        <w:t>Integration tier components will be built based on the following technologies:</w:t>
      </w:r>
    </w:p>
    <w:p w:rsidR="00A51524" w:rsidRPr="004F52B4" w:rsidRDefault="00A51524" w:rsidP="008B738F">
      <w:pPr>
        <w:pStyle w:val="ListParagraph"/>
        <w:keepNext/>
        <w:numPr>
          <w:ilvl w:val="2"/>
          <w:numId w:val="7"/>
        </w:numPr>
        <w:tabs>
          <w:tab w:val="left" w:pos="0"/>
        </w:tabs>
        <w:spacing w:after="0" w:line="480" w:lineRule="auto"/>
        <w:jc w:val="both"/>
      </w:pPr>
      <w:r w:rsidRPr="004F52B4">
        <w:t>Java Persistence API framework will be used to map and populate the Student data model into java object models.</w:t>
      </w:r>
    </w:p>
    <w:p w:rsidR="00A51524" w:rsidRPr="004F52B4" w:rsidRDefault="00A51524" w:rsidP="008B738F">
      <w:pPr>
        <w:pStyle w:val="ListParagraph"/>
        <w:keepNext/>
        <w:numPr>
          <w:ilvl w:val="2"/>
          <w:numId w:val="7"/>
        </w:numPr>
        <w:tabs>
          <w:tab w:val="left" w:pos="0"/>
        </w:tabs>
        <w:spacing w:after="0" w:line="480" w:lineRule="auto"/>
        <w:jc w:val="both"/>
      </w:pPr>
      <w:r w:rsidRPr="004F52B4">
        <w:t>Entity Manager and User transactions objects will be used to handle user transactions.</w: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t>Information Tier</w:t>
      </w:r>
    </w:p>
    <w:p w:rsidR="00A51524" w:rsidRPr="004F52B4" w:rsidRDefault="00A51524" w:rsidP="008B738F">
      <w:pPr>
        <w:pStyle w:val="ListParagraph"/>
        <w:keepNext/>
        <w:numPr>
          <w:ilvl w:val="1"/>
          <w:numId w:val="7"/>
        </w:numPr>
        <w:tabs>
          <w:tab w:val="left" w:pos="0"/>
        </w:tabs>
        <w:spacing w:after="0" w:line="480" w:lineRule="auto"/>
        <w:jc w:val="both"/>
      </w:pPr>
      <w:r w:rsidRPr="004F52B4">
        <w:t xml:space="preserve">Information tier contains the database components that are used in SIS application. </w:t>
      </w:r>
    </w:p>
    <w:p w:rsidR="00A51524" w:rsidRPr="004F52B4" w:rsidRDefault="00A51524" w:rsidP="008B738F">
      <w:pPr>
        <w:pStyle w:val="ListParagraph"/>
        <w:keepNext/>
        <w:numPr>
          <w:ilvl w:val="1"/>
          <w:numId w:val="7"/>
        </w:numPr>
        <w:tabs>
          <w:tab w:val="left" w:pos="0"/>
        </w:tabs>
        <w:spacing w:after="0" w:line="480" w:lineRule="auto"/>
        <w:jc w:val="both"/>
      </w:pPr>
      <w:r w:rsidRPr="004F52B4">
        <w:t xml:space="preserve">Student database will be used to maintain the business data and audit data needed to meet SIS application’s business requirements. </w:t>
      </w:r>
    </w:p>
    <w:p w:rsidR="00A51524" w:rsidRPr="004F52B4" w:rsidRDefault="00A51524" w:rsidP="008B738F">
      <w:pPr>
        <w:pStyle w:val="ListParagraph"/>
        <w:keepNext/>
        <w:numPr>
          <w:ilvl w:val="1"/>
          <w:numId w:val="7"/>
        </w:numPr>
        <w:tabs>
          <w:tab w:val="left" w:pos="0"/>
        </w:tabs>
        <w:spacing w:after="0" w:line="480" w:lineRule="auto"/>
        <w:jc w:val="both"/>
      </w:pPr>
      <w:r w:rsidRPr="004F52B4">
        <w:t>In addition to that the meta data and configuration data needed for SIS application will be maintained in the database tables.</w:t>
      </w:r>
    </w:p>
    <w:p w:rsidR="00A51524" w:rsidRPr="004F52B4" w:rsidRDefault="00A51524" w:rsidP="008B738F">
      <w:pPr>
        <w:pStyle w:val="ListParagraph"/>
        <w:keepNext/>
        <w:numPr>
          <w:ilvl w:val="1"/>
          <w:numId w:val="7"/>
        </w:numPr>
        <w:tabs>
          <w:tab w:val="left" w:pos="0"/>
        </w:tabs>
        <w:spacing w:after="0" w:line="480" w:lineRule="auto"/>
        <w:jc w:val="both"/>
      </w:pPr>
      <w:r w:rsidRPr="004F52B4">
        <w:t>The student database will contain various tables such as:</w:t>
      </w:r>
    </w:p>
    <w:p w:rsidR="00A51524" w:rsidRPr="004F52B4" w:rsidRDefault="00A51524" w:rsidP="008B738F">
      <w:pPr>
        <w:pStyle w:val="ListParagraph"/>
        <w:keepNext/>
        <w:numPr>
          <w:ilvl w:val="1"/>
          <w:numId w:val="7"/>
        </w:numPr>
        <w:tabs>
          <w:tab w:val="left" w:pos="0"/>
        </w:tabs>
        <w:spacing w:after="0" w:line="480" w:lineRule="auto"/>
        <w:jc w:val="both"/>
      </w:pPr>
      <w:r w:rsidRPr="004F52B4">
        <w:t>Derby database will be used to build the Student database.</w: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t>Distribution Tier</w:t>
      </w:r>
    </w:p>
    <w:p w:rsidR="00A51524" w:rsidRPr="004F52B4" w:rsidRDefault="00A51524" w:rsidP="00F662F3">
      <w:pPr>
        <w:pStyle w:val="ListParagraph"/>
        <w:keepNext/>
        <w:numPr>
          <w:ilvl w:val="1"/>
          <w:numId w:val="7"/>
        </w:numPr>
        <w:tabs>
          <w:tab w:val="left" w:pos="0"/>
        </w:tabs>
        <w:spacing w:after="0" w:line="480" w:lineRule="auto"/>
      </w:pPr>
      <w:r w:rsidRPr="004F52B4">
        <w:t>Distribution tier contains the set of reusable components that are used in SIS application across various tiers. The list of reusable components include:</w:t>
      </w:r>
    </w:p>
    <w:p w:rsidR="00A51524" w:rsidRPr="004F52B4" w:rsidRDefault="00A51524" w:rsidP="00F662F3">
      <w:pPr>
        <w:pStyle w:val="ListParagraph"/>
        <w:keepNext/>
        <w:numPr>
          <w:ilvl w:val="2"/>
          <w:numId w:val="7"/>
        </w:numPr>
        <w:tabs>
          <w:tab w:val="left" w:pos="0"/>
        </w:tabs>
        <w:spacing w:after="0" w:line="480" w:lineRule="auto"/>
      </w:pPr>
      <w:r w:rsidRPr="004F52B4">
        <w:t>File Handler components</w:t>
      </w:r>
    </w:p>
    <w:p w:rsidR="00A51524" w:rsidRPr="004F52B4" w:rsidRDefault="00A51524" w:rsidP="00F662F3">
      <w:pPr>
        <w:pStyle w:val="ListParagraph"/>
        <w:keepNext/>
        <w:numPr>
          <w:ilvl w:val="2"/>
          <w:numId w:val="7"/>
        </w:numPr>
        <w:tabs>
          <w:tab w:val="left" w:pos="0"/>
        </w:tabs>
        <w:spacing w:after="0" w:line="480" w:lineRule="auto"/>
      </w:pPr>
      <w:r w:rsidRPr="004F52B4">
        <w:t>Message board handler components</w:t>
      </w:r>
    </w:p>
    <w:p w:rsidR="00A51524" w:rsidRPr="004F52B4" w:rsidRDefault="00A51524" w:rsidP="00F662F3">
      <w:pPr>
        <w:pStyle w:val="ListParagraph"/>
        <w:keepNext/>
        <w:numPr>
          <w:ilvl w:val="2"/>
          <w:numId w:val="7"/>
        </w:numPr>
        <w:tabs>
          <w:tab w:val="left" w:pos="0"/>
        </w:tabs>
        <w:spacing w:after="0" w:line="480" w:lineRule="auto"/>
      </w:pPr>
      <w:r w:rsidRPr="004F52B4">
        <w:t>Validation Utility components</w:t>
      </w:r>
    </w:p>
    <w:p w:rsidR="00A51524" w:rsidRPr="00200049" w:rsidRDefault="00A51524" w:rsidP="00F662F3">
      <w:pPr>
        <w:pStyle w:val="Heading2"/>
        <w:spacing w:line="480" w:lineRule="auto"/>
      </w:pPr>
      <w:bookmarkStart w:id="54" w:name="_Toc347253549"/>
      <w:bookmarkStart w:id="55" w:name="_Toc354961195"/>
      <w:r w:rsidRPr="00200049">
        <w:lastRenderedPageBreak/>
        <w:t>System Architecture Design – Non-functional characteristics</w:t>
      </w:r>
      <w:bookmarkEnd w:id="54"/>
      <w:bookmarkEnd w:id="55"/>
    </w:p>
    <w:p w:rsidR="00A51524" w:rsidRPr="004F52B4" w:rsidRDefault="00A51524" w:rsidP="00F662F3">
      <w:pPr>
        <w:pStyle w:val="ListParagraph"/>
        <w:keepNext/>
        <w:numPr>
          <w:ilvl w:val="0"/>
          <w:numId w:val="7"/>
        </w:numPr>
        <w:tabs>
          <w:tab w:val="left" w:pos="0"/>
        </w:tabs>
        <w:spacing w:after="0" w:line="480" w:lineRule="auto"/>
        <w:rPr>
          <w:b/>
          <w:sz w:val="24"/>
          <w:szCs w:val="24"/>
          <w:u w:val="single"/>
        </w:rPr>
      </w:pPr>
      <w:r w:rsidRPr="004F52B4">
        <w:rPr>
          <w:b/>
          <w:sz w:val="24"/>
          <w:szCs w:val="24"/>
          <w:u w:val="single"/>
        </w:rPr>
        <w:t>Scalability:</w:t>
      </w:r>
    </w:p>
    <w:p w:rsidR="00A51524" w:rsidRPr="004F52B4" w:rsidRDefault="00A51524" w:rsidP="00F662F3">
      <w:pPr>
        <w:pStyle w:val="ListParagraph"/>
        <w:keepNext/>
        <w:numPr>
          <w:ilvl w:val="1"/>
          <w:numId w:val="7"/>
        </w:numPr>
        <w:spacing w:after="0" w:line="480" w:lineRule="auto"/>
        <w:rPr>
          <w:sz w:val="24"/>
          <w:szCs w:val="24"/>
        </w:rPr>
      </w:pPr>
      <w:r w:rsidRPr="004F52B4">
        <w:rPr>
          <w:sz w:val="24"/>
          <w:szCs w:val="24"/>
        </w:rPr>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F662F3">
      <w:pPr>
        <w:pStyle w:val="ListParagraph"/>
        <w:keepNext/>
        <w:numPr>
          <w:ilvl w:val="0"/>
          <w:numId w:val="7"/>
        </w:numPr>
        <w:tabs>
          <w:tab w:val="left" w:pos="0"/>
        </w:tabs>
        <w:spacing w:after="0" w:line="480" w:lineRule="auto"/>
        <w:rPr>
          <w:b/>
          <w:sz w:val="24"/>
          <w:szCs w:val="24"/>
          <w:u w:val="single"/>
        </w:rPr>
      </w:pPr>
      <w:r w:rsidRPr="004F52B4">
        <w:rPr>
          <w:b/>
          <w:sz w:val="24"/>
          <w:szCs w:val="24"/>
          <w:u w:val="single"/>
        </w:rPr>
        <w:t>Performance:</w:t>
      </w:r>
    </w:p>
    <w:p w:rsidR="00A51524" w:rsidRPr="004F52B4" w:rsidRDefault="00A51524" w:rsidP="00F662F3">
      <w:pPr>
        <w:pStyle w:val="ListParagraph"/>
        <w:keepNext/>
        <w:numPr>
          <w:ilvl w:val="1"/>
          <w:numId w:val="7"/>
        </w:numPr>
        <w:tabs>
          <w:tab w:val="left" w:pos="0"/>
        </w:tabs>
        <w:spacing w:after="0" w:line="480" w:lineRule="auto"/>
        <w:rPr>
          <w:sz w:val="24"/>
          <w:szCs w:val="24"/>
        </w:rPr>
      </w:pPr>
      <w:r w:rsidRPr="004F52B4">
        <w:rPr>
          <w:sz w:val="24"/>
          <w:szCs w:val="24"/>
        </w:rPr>
        <w:t>All the screens will be rendered within 2-3 seconds.</w:t>
      </w:r>
    </w:p>
    <w:p w:rsidR="00A51524" w:rsidRPr="004F52B4" w:rsidRDefault="00A51524" w:rsidP="00F662F3">
      <w:pPr>
        <w:pStyle w:val="ListParagraph"/>
        <w:keepNext/>
        <w:numPr>
          <w:ilvl w:val="0"/>
          <w:numId w:val="7"/>
        </w:numPr>
        <w:tabs>
          <w:tab w:val="left" w:pos="0"/>
        </w:tabs>
        <w:spacing w:after="0" w:line="480" w:lineRule="auto"/>
        <w:rPr>
          <w:b/>
          <w:sz w:val="24"/>
          <w:szCs w:val="24"/>
          <w:u w:val="single"/>
        </w:rPr>
      </w:pPr>
      <w:r w:rsidRPr="004F52B4">
        <w:rPr>
          <w:b/>
          <w:sz w:val="24"/>
          <w:szCs w:val="24"/>
          <w:u w:val="single"/>
        </w:rPr>
        <w:t>Manageability:</w:t>
      </w:r>
    </w:p>
    <w:p w:rsidR="00A51524" w:rsidRPr="004F52B4" w:rsidRDefault="00A51524" w:rsidP="00F662F3">
      <w:pPr>
        <w:pStyle w:val="ListParagraph"/>
        <w:keepNext/>
        <w:numPr>
          <w:ilvl w:val="1"/>
          <w:numId w:val="7"/>
        </w:numPr>
        <w:tabs>
          <w:tab w:val="left" w:pos="0"/>
        </w:tabs>
        <w:spacing w:after="0" w:line="48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F662F3">
      <w:pPr>
        <w:pStyle w:val="ListParagraph"/>
        <w:keepNext/>
        <w:numPr>
          <w:ilvl w:val="1"/>
          <w:numId w:val="7"/>
        </w:numPr>
        <w:spacing w:after="0" w:line="48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F662F3">
      <w:pPr>
        <w:pStyle w:val="ListParagraph"/>
        <w:keepNext/>
        <w:numPr>
          <w:ilvl w:val="0"/>
          <w:numId w:val="7"/>
        </w:numPr>
        <w:tabs>
          <w:tab w:val="left" w:pos="0"/>
        </w:tabs>
        <w:spacing w:after="0" w:line="480" w:lineRule="auto"/>
        <w:rPr>
          <w:b/>
          <w:sz w:val="24"/>
          <w:szCs w:val="24"/>
          <w:u w:val="single"/>
        </w:rPr>
      </w:pPr>
      <w:r w:rsidRPr="004F52B4">
        <w:rPr>
          <w:b/>
          <w:sz w:val="24"/>
          <w:szCs w:val="24"/>
          <w:u w:val="single"/>
        </w:rPr>
        <w:t>Usability:</w:t>
      </w:r>
    </w:p>
    <w:p w:rsidR="00A51524" w:rsidRPr="004F52B4" w:rsidRDefault="00A51524" w:rsidP="00F662F3">
      <w:pPr>
        <w:pStyle w:val="ListParagraph"/>
        <w:keepNext/>
        <w:numPr>
          <w:ilvl w:val="1"/>
          <w:numId w:val="7"/>
        </w:numPr>
        <w:tabs>
          <w:tab w:val="left" w:pos="0"/>
        </w:tabs>
        <w:spacing w:after="0" w:line="480" w:lineRule="auto"/>
        <w:rPr>
          <w:b/>
          <w:sz w:val="24"/>
          <w:szCs w:val="24"/>
          <w:u w:val="single"/>
        </w:rPr>
      </w:pPr>
      <w:r w:rsidRPr="004F52B4">
        <w:rPr>
          <w:sz w:val="24"/>
          <w:szCs w:val="24"/>
        </w:rPr>
        <w:t>Consistent style sheets will be used for better usability experiences.</w:t>
      </w:r>
    </w:p>
    <w:p w:rsidR="00A51524" w:rsidRPr="004F52B4" w:rsidRDefault="00A51524" w:rsidP="00F662F3">
      <w:pPr>
        <w:pStyle w:val="ListParagraph"/>
        <w:keepNext/>
        <w:numPr>
          <w:ilvl w:val="1"/>
          <w:numId w:val="7"/>
        </w:numPr>
        <w:tabs>
          <w:tab w:val="left" w:pos="0"/>
        </w:tabs>
        <w:spacing w:after="0" w:line="48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F662F3">
      <w:pPr>
        <w:pStyle w:val="ListParagraph"/>
        <w:keepNext/>
        <w:numPr>
          <w:ilvl w:val="0"/>
          <w:numId w:val="7"/>
        </w:numPr>
        <w:tabs>
          <w:tab w:val="left" w:pos="0"/>
        </w:tabs>
        <w:spacing w:after="0" w:line="480" w:lineRule="auto"/>
        <w:rPr>
          <w:b/>
          <w:sz w:val="24"/>
          <w:szCs w:val="24"/>
          <w:u w:val="single"/>
        </w:rPr>
      </w:pPr>
      <w:r w:rsidRPr="004F52B4">
        <w:rPr>
          <w:b/>
          <w:sz w:val="24"/>
          <w:szCs w:val="24"/>
          <w:u w:val="single"/>
        </w:rPr>
        <w:t>Security:</w:t>
      </w:r>
    </w:p>
    <w:p w:rsidR="00A51524" w:rsidRPr="002955EC" w:rsidRDefault="00A51524" w:rsidP="00F662F3">
      <w:pPr>
        <w:pStyle w:val="ListParagraph"/>
        <w:keepNext/>
        <w:numPr>
          <w:ilvl w:val="1"/>
          <w:numId w:val="7"/>
        </w:numPr>
        <w:tabs>
          <w:tab w:val="left" w:pos="0"/>
        </w:tabs>
        <w:spacing w:after="0" w:line="48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F662F3">
      <w:pPr>
        <w:pStyle w:val="ListParagraph"/>
        <w:keepNext/>
        <w:numPr>
          <w:ilvl w:val="1"/>
          <w:numId w:val="7"/>
        </w:numPr>
        <w:tabs>
          <w:tab w:val="left" w:pos="0"/>
        </w:tabs>
        <w:spacing w:after="0" w:line="48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3B4A7E" w:rsidRDefault="003B4A7E" w:rsidP="004E423B">
      <w:pPr>
        <w:pStyle w:val="Heading1"/>
        <w:numPr>
          <w:ilvl w:val="0"/>
          <w:numId w:val="0"/>
        </w:numPr>
        <w:ind w:left="432"/>
        <w:sectPr w:rsidR="003B4A7E" w:rsidSect="00C72992">
          <w:headerReference w:type="default" r:id="rId28"/>
          <w:headerReference w:type="first" r:id="rId29"/>
          <w:pgSz w:w="12240" w:h="15840"/>
          <w:pgMar w:top="1440" w:right="1440" w:bottom="1440" w:left="1440" w:header="720" w:footer="720" w:gutter="0"/>
          <w:cols w:space="720"/>
          <w:titlePg/>
          <w:docGrid w:linePitch="360"/>
        </w:sectPr>
      </w:pPr>
    </w:p>
    <w:p w:rsidR="004E423B" w:rsidRDefault="004E423B" w:rsidP="004E423B">
      <w:pPr>
        <w:pStyle w:val="Heading1"/>
        <w:numPr>
          <w:ilvl w:val="0"/>
          <w:numId w:val="0"/>
        </w:numPr>
        <w:ind w:left="432"/>
      </w:pPr>
    </w:p>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Pr="00560BA1" w:rsidRDefault="004E423B" w:rsidP="004E423B">
      <w:pPr>
        <w:jc w:val="center"/>
        <w:rPr>
          <w:rFonts w:ascii="Arial" w:hAnsi="Arial" w:cs="Arial"/>
          <w:b/>
          <w:sz w:val="56"/>
          <w:szCs w:val="56"/>
        </w:rPr>
      </w:pPr>
      <w:r w:rsidRPr="00560BA1">
        <w:rPr>
          <w:rFonts w:ascii="Arial" w:hAnsi="Arial" w:cs="Arial"/>
          <w:b/>
          <w:sz w:val="56"/>
          <w:szCs w:val="56"/>
        </w:rPr>
        <w:t>Student Information System</w:t>
      </w:r>
      <w:r w:rsidRPr="00560BA1">
        <w:rPr>
          <w:rFonts w:ascii="Arial" w:hAnsi="Arial" w:cs="Arial"/>
          <w:b/>
          <w:sz w:val="56"/>
          <w:szCs w:val="56"/>
        </w:rPr>
        <w:br/>
      </w:r>
      <w:r>
        <w:rPr>
          <w:rFonts w:ascii="Arial" w:hAnsi="Arial" w:cs="Arial"/>
          <w:b/>
          <w:sz w:val="56"/>
          <w:szCs w:val="56"/>
        </w:rPr>
        <w:t>Database Schema</w:t>
      </w:r>
      <w:r w:rsidRPr="00560BA1">
        <w:rPr>
          <w:rFonts w:ascii="Arial" w:hAnsi="Arial" w:cs="Arial"/>
          <w:b/>
          <w:sz w:val="56"/>
          <w:szCs w:val="56"/>
        </w:rPr>
        <w:t xml:space="preserve"> Design</w:t>
      </w:r>
    </w:p>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Pr="004E423B" w:rsidRDefault="004E423B" w:rsidP="004E423B"/>
    <w:p w:rsidR="00125D51" w:rsidRDefault="00125D51" w:rsidP="00125D51">
      <w:pPr>
        <w:pStyle w:val="Heading1"/>
      </w:pPr>
      <w:bookmarkStart w:id="56" w:name="_Toc354961196"/>
      <w:r>
        <w:lastRenderedPageBreak/>
        <w:t>Database Schema Design</w:t>
      </w:r>
      <w:bookmarkEnd w:id="56"/>
    </w:p>
    <w:p w:rsidR="00125D51" w:rsidRDefault="00125D51" w:rsidP="00125D51">
      <w:pPr>
        <w:pStyle w:val="Heading2"/>
        <w:spacing w:line="360" w:lineRule="auto"/>
      </w:pPr>
      <w:bookmarkStart w:id="57" w:name="_Toc354961197"/>
      <w:r>
        <w:t>Entity Relationship Diagrams</w:t>
      </w:r>
      <w:bookmarkEnd w:id="57"/>
    </w:p>
    <w:p w:rsidR="0010763A" w:rsidRDefault="00BE7C40" w:rsidP="00F22113">
      <w:pPr>
        <w:spacing w:line="360" w:lineRule="auto"/>
        <w:rPr>
          <w:noProof/>
        </w:rPr>
      </w:pPr>
      <w:r>
        <w:rPr>
          <w:noProof/>
        </w:rPr>
        <w:drawing>
          <wp:inline distT="0" distB="0" distL="0" distR="0" wp14:anchorId="596CE474" wp14:editId="41852E2D">
            <wp:extent cx="5791200" cy="7480299"/>
            <wp:effectExtent l="0" t="0" r="0" b="6985"/>
            <wp:docPr id="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93014" cy="7482642"/>
                    </a:xfrm>
                    <a:prstGeom prst="rect">
                      <a:avLst/>
                    </a:prstGeom>
                    <a:noFill/>
                    <a:ln>
                      <a:noFill/>
                    </a:ln>
                  </pic:spPr>
                </pic:pic>
              </a:graphicData>
            </a:graphic>
          </wp:inline>
        </w:drawing>
      </w:r>
    </w:p>
    <w:p w:rsidR="00D11EB6" w:rsidRDefault="00D11EB6" w:rsidP="00F662F3">
      <w:pPr>
        <w:pStyle w:val="Heading2"/>
        <w:spacing w:line="480" w:lineRule="auto"/>
      </w:pPr>
      <w:bookmarkStart w:id="58" w:name="_Toc354961198"/>
      <w:r>
        <w:lastRenderedPageBreak/>
        <w:t>Database Table Descriptions</w:t>
      </w:r>
      <w:bookmarkEnd w:id="58"/>
    </w:p>
    <w:tbl>
      <w:tblPr>
        <w:tblpPr w:leftFromText="180" w:rightFromText="180" w:vertAnchor="text" w:horzAnchor="margin" w:tblpXSpec="center" w:tblpY="736"/>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3"/>
        <w:gridCol w:w="6922"/>
      </w:tblGrid>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b/>
                <w:bCs/>
                <w:color w:val="000000"/>
              </w:rPr>
            </w:pPr>
            <w:r w:rsidRPr="008533A2">
              <w:rPr>
                <w:rFonts w:eastAsia="Times New Roman" w:cs="Calibri"/>
                <w:b/>
                <w:bCs/>
                <w:color w:val="000000"/>
              </w:rPr>
              <w:t>Table Name</w:t>
            </w:r>
          </w:p>
        </w:tc>
        <w:tc>
          <w:tcPr>
            <w:tcW w:w="6922" w:type="dxa"/>
            <w:shd w:val="clear" w:color="auto" w:fill="auto"/>
            <w:noWrap/>
            <w:hideMark/>
          </w:tcPr>
          <w:p w:rsidR="00712B24" w:rsidRPr="008533A2" w:rsidRDefault="00712B24" w:rsidP="00DD4AC6">
            <w:pPr>
              <w:spacing w:after="0" w:line="480" w:lineRule="auto"/>
              <w:rPr>
                <w:rFonts w:eastAsia="Times New Roman" w:cs="Calibri"/>
                <w:b/>
                <w:bCs/>
                <w:color w:val="000000"/>
              </w:rPr>
            </w:pPr>
            <w:r w:rsidRPr="008533A2">
              <w:rPr>
                <w:rFonts w:eastAsia="Times New Roman" w:cs="Calibri"/>
                <w:b/>
                <w:bCs/>
                <w:color w:val="000000"/>
              </w:rPr>
              <w:t>Table Description</w:t>
            </w:r>
          </w:p>
        </w:tc>
      </w:tr>
      <w:tr w:rsidR="00712B24" w:rsidRPr="008533A2" w:rsidTr="00DD4AC6">
        <w:trPr>
          <w:trHeight w:val="70"/>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dmin</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dmission</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and track the admission workflow.</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dmissionStep</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dmissionStepComment</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ttendanceTracking</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Conversation</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GradeLevel</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master table is used to maintain the grade level offered.</w:t>
            </w:r>
          </w:p>
        </w:tc>
      </w:tr>
      <w:tr w:rsidR="00712B24" w:rsidRPr="008533A2" w:rsidTr="00DD4AC6">
        <w:trPr>
          <w:trHeight w:val="35"/>
        </w:trPr>
        <w:tc>
          <w:tcPr>
            <w:tcW w:w="2368" w:type="dxa"/>
            <w:shd w:val="clear" w:color="auto" w:fill="auto"/>
            <w:noWrap/>
            <w:hideMark/>
          </w:tcPr>
          <w:p w:rsidR="00712B24" w:rsidRPr="008533A2" w:rsidRDefault="00C27991" w:rsidP="00DD4AC6">
            <w:pPr>
              <w:spacing w:after="0" w:line="480" w:lineRule="auto"/>
              <w:rPr>
                <w:rFonts w:eastAsia="Times New Roman" w:cs="Calibri"/>
                <w:color w:val="000000"/>
              </w:rPr>
            </w:pPr>
            <w:r w:rsidRPr="007A7CD4">
              <w:rPr>
                <w:rFonts w:eastAsia="Times New Roman" w:cs="Calibri"/>
                <w:color w:val="000000"/>
              </w:rPr>
              <w:t>StudentSubjectSchedule</w:t>
            </w:r>
          </w:p>
        </w:tc>
        <w:tc>
          <w:tcPr>
            <w:tcW w:w="6922" w:type="dxa"/>
            <w:shd w:val="clear" w:color="auto" w:fill="auto"/>
            <w:noWrap/>
            <w:hideMark/>
          </w:tcPr>
          <w:p w:rsidR="00712B24" w:rsidRPr="008533A2" w:rsidRDefault="00C27991" w:rsidP="00DD4AC6">
            <w:pPr>
              <w:spacing w:after="0" w:line="480" w:lineRule="auto"/>
              <w:rPr>
                <w:rFonts w:eastAsia="Times New Roman" w:cs="Calibri"/>
                <w:color w:val="000000"/>
              </w:rPr>
            </w:pPr>
            <w:r>
              <w:rPr>
                <w:rFonts w:eastAsia="Times New Roman" w:cs="Calibri"/>
                <w:color w:val="000000"/>
              </w:rPr>
              <w:t xml:space="preserve"> This table maintains the student subject enrollment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IEPGoal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IEPProgres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his is table is for keeping track of IEP student progres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IEPProgressResource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able for storing the shared resources of IEP student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Message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his is table contains the list of all composed message title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Parent</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Period</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PreviousEducation</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lastRenderedPageBreak/>
              <w:t>PreviousWorkHistory</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Recipient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712B24" w:rsidRPr="008533A2" w:rsidTr="00DD4AC6">
        <w:trPr>
          <w:trHeight w:val="70"/>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Role</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role of the users of SIS application. The different roles of this application are: Student, Teacher and Admin</w:t>
            </w:r>
          </w:p>
        </w:tc>
      </w:tr>
      <w:tr w:rsidR="00712B24" w:rsidRPr="008533A2" w:rsidTr="00DD4AC6">
        <w:trPr>
          <w:trHeight w:val="70"/>
        </w:trPr>
        <w:tc>
          <w:tcPr>
            <w:tcW w:w="2368" w:type="dxa"/>
            <w:shd w:val="clear" w:color="auto" w:fill="auto"/>
            <w:noWrap/>
          </w:tcPr>
          <w:p w:rsidR="00712B24" w:rsidRDefault="00712B24" w:rsidP="00DD4AC6">
            <w:pPr>
              <w:spacing w:after="0" w:line="480" w:lineRule="auto"/>
              <w:rPr>
                <w:rFonts w:eastAsia="Times New Roman" w:cs="Calibri"/>
                <w:color w:val="000000"/>
              </w:rPr>
            </w:pPr>
          </w:p>
          <w:p w:rsidR="00C27991" w:rsidRPr="008533A2" w:rsidRDefault="00C27991" w:rsidP="00DD4AC6">
            <w:pPr>
              <w:spacing w:after="0" w:line="480" w:lineRule="auto"/>
              <w:rPr>
                <w:rFonts w:eastAsia="Times New Roman" w:cs="Calibri"/>
                <w:color w:val="000000"/>
              </w:rPr>
            </w:pPr>
            <w:r w:rsidRPr="006A70B5">
              <w:rPr>
                <w:rFonts w:eastAsia="Times New Roman" w:cs="Calibri"/>
                <w:color w:val="000000"/>
              </w:rPr>
              <w:t>SubjectSchedule</w:t>
            </w:r>
          </w:p>
        </w:tc>
        <w:tc>
          <w:tcPr>
            <w:tcW w:w="6922" w:type="dxa"/>
            <w:shd w:val="clear" w:color="auto" w:fill="auto"/>
            <w:hideMark/>
          </w:tcPr>
          <w:p w:rsidR="00712B24" w:rsidRPr="008533A2" w:rsidRDefault="00712B24" w:rsidP="00B7504A">
            <w:pPr>
              <w:spacing w:after="0" w:line="480" w:lineRule="auto"/>
              <w:rPr>
                <w:rFonts w:eastAsia="Times New Roman" w:cs="Calibri"/>
                <w:color w:val="000000"/>
              </w:rPr>
            </w:pPr>
            <w:r w:rsidRPr="008533A2">
              <w:rPr>
                <w:rFonts w:eastAsia="Times New Roman" w:cs="Calibri"/>
                <w:color w:val="000000"/>
              </w:rPr>
              <w:t xml:space="preserve">This table is used to maintain the </w:t>
            </w:r>
            <w:r w:rsidR="00C27991">
              <w:rPr>
                <w:rFonts w:eastAsia="Times New Roman" w:cs="Calibri"/>
                <w:color w:val="000000"/>
              </w:rPr>
              <w:t>schedules for each subject by teacher and period</w:t>
            </w:r>
            <w:r w:rsidRPr="008533A2">
              <w:rPr>
                <w:rFonts w:eastAsia="Times New Roman" w:cs="Calibri"/>
                <w:color w:val="000000"/>
              </w:rPr>
              <w:t>.</w:t>
            </w:r>
          </w:p>
        </w:tc>
      </w:tr>
      <w:tr w:rsidR="00712B24" w:rsidRPr="008533A2" w:rsidTr="00DD4AC6">
        <w:trPr>
          <w:trHeight w:val="70"/>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SchoolYearSchedule</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master table is used to maintain the school year and its corresponding start and end date for the school.</w:t>
            </w:r>
          </w:p>
        </w:tc>
      </w:tr>
      <w:tr w:rsidR="00712B24" w:rsidRPr="008533A2" w:rsidTr="00DD4AC6">
        <w:trPr>
          <w:trHeight w:val="70"/>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Student</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712B24" w:rsidRPr="008533A2" w:rsidTr="00DD4AC6">
        <w:trPr>
          <w:trHeight w:val="35"/>
        </w:trPr>
        <w:tc>
          <w:tcPr>
            <w:tcW w:w="2368" w:type="dxa"/>
            <w:shd w:val="clear" w:color="auto" w:fill="auto"/>
            <w:noWrap/>
            <w:hideMark/>
          </w:tcPr>
          <w:p w:rsidR="00D11EB6" w:rsidRPr="008533A2" w:rsidRDefault="00D11EB6" w:rsidP="00DD4AC6">
            <w:pPr>
              <w:spacing w:after="0" w:line="480" w:lineRule="auto"/>
              <w:rPr>
                <w:rFonts w:eastAsia="Times New Roman" w:cs="Calibri"/>
                <w:color w:val="000000"/>
              </w:rPr>
            </w:pPr>
            <w:r w:rsidRPr="00D4437A">
              <w:rPr>
                <w:rFonts w:eastAsia="Times New Roman" w:cs="Calibri"/>
                <w:color w:val="000000"/>
              </w:rPr>
              <w:t>StudentGradeLevel</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712B24" w:rsidRPr="008533A2" w:rsidTr="00DD4AC6">
        <w:trPr>
          <w:trHeight w:val="70"/>
        </w:trPr>
        <w:tc>
          <w:tcPr>
            <w:tcW w:w="2368" w:type="dxa"/>
            <w:shd w:val="clear" w:color="auto" w:fill="auto"/>
            <w:noWrap/>
            <w:hideMark/>
          </w:tcPr>
          <w:p w:rsidR="00712B24" w:rsidRPr="008533A2" w:rsidRDefault="00D11EB6" w:rsidP="00DD4AC6">
            <w:pPr>
              <w:spacing w:after="0" w:line="480" w:lineRule="auto"/>
              <w:rPr>
                <w:rFonts w:eastAsia="Times New Roman" w:cs="Calibri"/>
                <w:color w:val="000000"/>
              </w:rPr>
            </w:pPr>
            <w:r w:rsidRPr="00E847CC">
              <w:rPr>
                <w:rFonts w:eastAsia="Times New Roman" w:cs="Calibri"/>
                <w:color w:val="000000"/>
              </w:rPr>
              <w:t>StudentScoreCard</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scores of the subject for each student.</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Subject</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712B24" w:rsidRPr="008533A2" w:rsidTr="00DD4AC6">
        <w:trPr>
          <w:trHeight w:val="70"/>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eacher</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eacher is a type of user to SIS application. This table extends the user table. This table is used to maintain teacher specific information such as educational qualification.</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User</w:t>
            </w:r>
            <w:r w:rsidR="00D11EB6">
              <w:rPr>
                <w:rFonts w:eastAsia="Times New Roman" w:cs="Calibri"/>
                <w:color w:val="000000"/>
              </w:rPr>
              <w:t>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UserProfile</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A6632A" w:rsidRDefault="00A6632A" w:rsidP="00F662F3">
      <w:pPr>
        <w:pStyle w:val="Heading1"/>
        <w:spacing w:line="480" w:lineRule="auto"/>
        <w:sectPr w:rsidR="00A6632A" w:rsidSect="003B4A7E">
          <w:headerReference w:type="default" r:id="rId31"/>
          <w:headerReference w:type="first" r:id="rId32"/>
          <w:type w:val="continuous"/>
          <w:pgSz w:w="12240" w:h="15840"/>
          <w:pgMar w:top="1440" w:right="1440" w:bottom="1440" w:left="1440" w:header="720" w:footer="720" w:gutter="0"/>
          <w:cols w:space="720"/>
          <w:titlePg/>
          <w:docGrid w:linePitch="360"/>
        </w:sectPr>
      </w:pPr>
    </w:p>
    <w:p w:rsidR="00A6632A" w:rsidRDefault="00A6632A" w:rsidP="00A6632A">
      <w:pPr>
        <w:pStyle w:val="Heading1"/>
        <w:numPr>
          <w:ilvl w:val="0"/>
          <w:numId w:val="0"/>
        </w:numPr>
        <w:spacing w:line="360" w:lineRule="auto"/>
        <w:ind w:left="432"/>
      </w:pPr>
    </w:p>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Pr="00560BA1" w:rsidRDefault="00A6632A" w:rsidP="00A6632A">
      <w:pPr>
        <w:jc w:val="center"/>
        <w:rPr>
          <w:rFonts w:ascii="Arial" w:hAnsi="Arial" w:cs="Arial"/>
          <w:b/>
          <w:sz w:val="56"/>
          <w:szCs w:val="56"/>
        </w:rPr>
      </w:pPr>
      <w:r w:rsidRPr="00560BA1">
        <w:rPr>
          <w:rFonts w:ascii="Arial" w:hAnsi="Arial" w:cs="Arial"/>
          <w:b/>
          <w:sz w:val="56"/>
          <w:szCs w:val="56"/>
        </w:rPr>
        <w:t>Student Information System</w:t>
      </w:r>
      <w:r w:rsidRPr="00560BA1">
        <w:rPr>
          <w:rFonts w:ascii="Arial" w:hAnsi="Arial" w:cs="Arial"/>
          <w:b/>
          <w:sz w:val="56"/>
          <w:szCs w:val="56"/>
        </w:rPr>
        <w:br/>
        <w:t xml:space="preserve">System </w:t>
      </w:r>
      <w:r>
        <w:rPr>
          <w:rFonts w:ascii="Arial" w:hAnsi="Arial" w:cs="Arial"/>
          <w:b/>
          <w:sz w:val="56"/>
          <w:szCs w:val="56"/>
        </w:rPr>
        <w:t>Documentation</w:t>
      </w:r>
    </w:p>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Pr="00A6632A" w:rsidRDefault="00A6632A" w:rsidP="00A6632A"/>
    <w:p w:rsidR="00CD0CF6" w:rsidRDefault="00CD0CF6" w:rsidP="00BB1997">
      <w:pPr>
        <w:pStyle w:val="Heading1"/>
        <w:spacing w:line="480" w:lineRule="auto"/>
      </w:pPr>
      <w:bookmarkStart w:id="59" w:name="_Toc354961199"/>
      <w:r>
        <w:lastRenderedPageBreak/>
        <w:t>System Documentation</w:t>
      </w:r>
      <w:bookmarkEnd w:id="59"/>
    </w:p>
    <w:p w:rsidR="00355590" w:rsidRDefault="00355590" w:rsidP="00BB1997">
      <w:pPr>
        <w:pStyle w:val="Heading2"/>
        <w:spacing w:line="480" w:lineRule="auto"/>
      </w:pPr>
      <w:bookmarkStart w:id="60" w:name="_Toc354870127"/>
      <w:bookmarkStart w:id="61" w:name="_Toc354961200"/>
      <w:r>
        <w:t>Rationale for selected technology:</w:t>
      </w:r>
      <w:bookmarkEnd w:id="60"/>
      <w:bookmarkEnd w:id="61"/>
    </w:p>
    <w:p w:rsidR="00355590" w:rsidRDefault="00355590" w:rsidP="00E77EE9">
      <w:pPr>
        <w:spacing w:line="480" w:lineRule="auto"/>
        <w:ind w:firstLine="720"/>
        <w:jc w:val="both"/>
      </w:pPr>
      <w:r>
        <w:t xml:space="preserve">During </w:t>
      </w:r>
      <w:r w:rsidR="008A3E7E">
        <w:t>the</w:t>
      </w:r>
      <w:r>
        <w:t xml:space="preserve"> initial research, </w:t>
      </w:r>
      <w:r w:rsidR="008A3E7E">
        <w:t>it was</w:t>
      </w:r>
      <w:r>
        <w:t xml:space="preserve"> learned that most of the school systems are built based on client server architecture. Due to this, students, teachers and administrative staffs don’t have an option to access the school system without logging into the school network/building.  Because of this, they cannot be able to access any of their school records whenever they need. Students/parents, teachers and administrative staffs are looking for a system that can be accessed by 7*24 from anywhere in the world and through any devices such as Laptop, Desktop, PDA, iPad and Smartphones. At the end of the research, </w:t>
      </w:r>
      <w:r w:rsidR="008A3E7E">
        <w:t xml:space="preserve">it was evident </w:t>
      </w:r>
      <w:r>
        <w:t>that there was a need for a web system that should be available at any time. So, it was decided to build a distributed web based system that automates school’s academic process. The design for mobile web version of this application was also considered by tweaking the changes on the view layer without changing model and control layer components.</w:t>
      </w:r>
    </w:p>
    <w:p w:rsidR="00355590" w:rsidRDefault="00355590" w:rsidP="00E77EE9">
      <w:pPr>
        <w:spacing w:line="480" w:lineRule="auto"/>
        <w:ind w:firstLine="720"/>
        <w:jc w:val="both"/>
      </w:pPr>
      <w:r>
        <w:t xml:space="preserve">As we decided to develop a SIS as a Web based application, we considered two technologies suites and those are J2EE/Derby and ASP/.Net/SQL server technologies. Even both technologies provide the similar capabilities; we decided to proceed with J2EE/Derby technologies due to the following reasons:  (1) as part of our </w:t>
      </w:r>
      <w:r w:rsidR="008A3E7E">
        <w:t>w</w:t>
      </w:r>
      <w:r>
        <w:t>eb programming coursework, we learned J2EE and its related concepts. We would like to utilize those technological skills in the real time application. (2) Familiarity of the technology to complete the project within a given timeframe (3) Built-in Mobile enhancement capabilities.</w:t>
      </w:r>
    </w:p>
    <w:p w:rsidR="00EC580E" w:rsidRDefault="006B5838" w:rsidP="00E77EE9">
      <w:pPr>
        <w:spacing w:line="480" w:lineRule="auto"/>
        <w:ind w:firstLine="576"/>
        <w:jc w:val="both"/>
      </w:pPr>
      <w:r>
        <w:t xml:space="preserve">The application is designed and </w:t>
      </w:r>
      <w:r w:rsidR="007C0240">
        <w:t>developed</w:t>
      </w:r>
      <w:r>
        <w:t xml:space="preserve"> based on MVC</w:t>
      </w:r>
      <w:r w:rsidR="007C0240">
        <w:t xml:space="preserve"> (Model view and controller)</w:t>
      </w:r>
      <w:r>
        <w:t xml:space="preserve"> architecture. In general, the following design </w:t>
      </w:r>
      <w:r w:rsidR="00EC580E">
        <w:t>approach</w:t>
      </w:r>
      <w:r>
        <w:t xml:space="preserve"> is followed throughout the application. Each and every screen is designed and developed based on XHTML facelets with JSF</w:t>
      </w:r>
      <w:r w:rsidR="00EC580E">
        <w:t>. The rationale for selecting JSF over JSP is to</w:t>
      </w:r>
      <w:r>
        <w:t xml:space="preserve"> leverage </w:t>
      </w:r>
      <w:r w:rsidR="00EC580E">
        <w:t>JSF’s</w:t>
      </w:r>
      <w:r>
        <w:t xml:space="preserve"> built-in </w:t>
      </w:r>
      <w:r w:rsidR="00EC580E">
        <w:t xml:space="preserve">binding features to the java model beans along with its </w:t>
      </w:r>
      <w:r w:rsidR="00EC580E">
        <w:lastRenderedPageBreak/>
        <w:t xml:space="preserve">corresponding validation framework. </w:t>
      </w:r>
      <w:r w:rsidR="003E73BF">
        <w:t xml:space="preserve">In the screens, </w:t>
      </w:r>
      <w:r w:rsidR="00CC665B">
        <w:t>data grids</w:t>
      </w:r>
      <w:r w:rsidR="003E73BF">
        <w:t xml:space="preserve"> are bound </w:t>
      </w:r>
      <w:r w:rsidR="00CC665B">
        <w:t>to</w:t>
      </w:r>
      <w:r w:rsidR="003E73BF">
        <w:t xml:space="preserve"> the associated java model beans</w:t>
      </w:r>
      <w:r w:rsidR="00CC665B">
        <w:t xml:space="preserve"> to render the screen, form controls are bound to the associated java object model to populate user entered values into the java objects and </w:t>
      </w:r>
      <w:r w:rsidR="003E73BF">
        <w:t>t</w:t>
      </w:r>
      <w:r w:rsidR="00EC580E">
        <w:t xml:space="preserve">he events are mapped to the corresponding </w:t>
      </w:r>
      <w:r>
        <w:t>managed bean controller</w:t>
      </w:r>
      <w:r w:rsidR="00CC665B">
        <w:t>’s operation</w:t>
      </w:r>
      <w:r>
        <w:t xml:space="preserve">. </w:t>
      </w:r>
      <w:r w:rsidR="00EC580E">
        <w:t>In the controllers, Java Persistence API is used to persist</w:t>
      </w:r>
      <w:r w:rsidR="00EC580E" w:rsidRPr="000E7ED5">
        <w:t xml:space="preserve"> </w:t>
      </w:r>
      <w:r w:rsidR="00EC580E">
        <w:t xml:space="preserve">the values that are in java </w:t>
      </w:r>
      <w:r w:rsidR="00EC580E" w:rsidRPr="000E7ED5">
        <w:t xml:space="preserve">objects </w:t>
      </w:r>
      <w:r w:rsidR="00EC580E">
        <w:t>in</w:t>
      </w:r>
      <w:r w:rsidR="00EC580E" w:rsidRPr="000E7ED5">
        <w:t>to the database</w:t>
      </w:r>
      <w:r w:rsidR="00EC580E">
        <w:t xml:space="preserve">. </w:t>
      </w:r>
      <w:r w:rsidR="00EC580E" w:rsidRPr="000E7ED5">
        <w:t xml:space="preserve">Derby database is used </w:t>
      </w:r>
      <w:r w:rsidR="00EC580E">
        <w:t xml:space="preserve">to store and retrieve </w:t>
      </w:r>
      <w:r w:rsidR="00EC580E" w:rsidRPr="000E7ED5">
        <w:t>SIS</w:t>
      </w:r>
      <w:r w:rsidR="00EC580E">
        <w:t xml:space="preserve"> application data</w:t>
      </w:r>
      <w:r w:rsidR="00EC580E" w:rsidRPr="000E7ED5">
        <w:t>.</w:t>
      </w:r>
      <w:r w:rsidR="003E73BF">
        <w:t xml:space="preserve"> In addition to that, </w:t>
      </w:r>
      <w:r w:rsidR="00355590" w:rsidRPr="000E7ED5">
        <w:t>Rich</w:t>
      </w:r>
      <w:r w:rsidR="006D4114">
        <w:t xml:space="preserve"> </w:t>
      </w:r>
      <w:r w:rsidR="00355590" w:rsidRPr="000E7ED5">
        <w:t xml:space="preserve">faces </w:t>
      </w:r>
      <w:r w:rsidR="00355590">
        <w:t xml:space="preserve">framework </w:t>
      </w:r>
      <w:r w:rsidR="00355590" w:rsidRPr="000E7ED5">
        <w:t xml:space="preserve">is used within JSF facelet for calendar controls and rich text </w:t>
      </w:r>
      <w:r w:rsidR="003E73BF" w:rsidRPr="000E7ED5">
        <w:t>editor</w:t>
      </w:r>
      <w:r w:rsidR="003E73BF">
        <w:t xml:space="preserve"> throughout based on the need</w:t>
      </w:r>
      <w:r w:rsidR="00355590" w:rsidRPr="000E7ED5">
        <w:t>.</w:t>
      </w:r>
      <w:r w:rsidR="00355590">
        <w:t xml:space="preserve"> </w:t>
      </w:r>
      <w:r w:rsidR="00355590" w:rsidRPr="000E7ED5">
        <w:t>JSF resources are used (CSS) to maintaining consistency throughout the site</w:t>
      </w:r>
      <w:bookmarkStart w:id="62" w:name="_Toc354870128"/>
      <w:r w:rsidR="003E73BF">
        <w:t xml:space="preserve">. </w:t>
      </w:r>
      <w:r w:rsidR="003E73BF" w:rsidRPr="007749FA">
        <w:rPr>
          <w:bCs/>
        </w:rPr>
        <w:t>Web</w:t>
      </w:r>
      <w:r w:rsidR="003E73BF">
        <w:rPr>
          <w:bCs/>
        </w:rPr>
        <w:t xml:space="preserve"> filters is </w:t>
      </w:r>
      <w:r w:rsidR="003E73BF">
        <w:t>u</w:t>
      </w:r>
      <w:r w:rsidR="003E73BF" w:rsidRPr="000E7ED5">
        <w:t xml:space="preserve">sed </w:t>
      </w:r>
      <w:r w:rsidR="003E73BF">
        <w:t xml:space="preserve">in </w:t>
      </w:r>
      <w:r w:rsidR="003E73BF" w:rsidRPr="000E7ED5">
        <w:t>Java Servlet’s Web Filter with URL patterns to protect secured pages.</w:t>
      </w:r>
      <w:r w:rsidR="00F04F0A">
        <w:t xml:space="preserve"> In the report modules, to export the report content into excel the JSP pages are used with “</w:t>
      </w:r>
      <w:r w:rsidR="00F04F0A" w:rsidRPr="00F04F0A">
        <w:t>application/vnd.ms-excel</w:t>
      </w:r>
      <w:r w:rsidR="00F04F0A">
        <w:t>” MIME type.</w:t>
      </w:r>
    </w:p>
    <w:p w:rsidR="00EC580E" w:rsidRDefault="00EC580E" w:rsidP="00BB1997">
      <w:pPr>
        <w:pStyle w:val="Heading2"/>
        <w:spacing w:line="480" w:lineRule="auto"/>
      </w:pPr>
      <w:bookmarkStart w:id="63" w:name="_Toc354961201"/>
      <w:r>
        <w:t>System setup and Installation Instruction:</w:t>
      </w:r>
      <w:bookmarkEnd w:id="63"/>
    </w:p>
    <w:bookmarkEnd w:id="62"/>
    <w:p w:rsidR="00985CAB" w:rsidRPr="00C34508" w:rsidRDefault="00985CAB" w:rsidP="00E77EE9">
      <w:pPr>
        <w:spacing w:after="0" w:line="480" w:lineRule="auto"/>
        <w:contextualSpacing/>
        <w:jc w:val="both"/>
      </w:pPr>
      <w:r>
        <w:t>Using the set of instructions provided below, any technical person will be able to install and set this application along with source code and database.</w:t>
      </w:r>
    </w:p>
    <w:p w:rsidR="00985CAB" w:rsidRDefault="00985CAB" w:rsidP="00BB1997">
      <w:pPr>
        <w:pStyle w:val="Heading3"/>
        <w:spacing w:line="480" w:lineRule="auto"/>
        <w:contextualSpacing/>
      </w:pPr>
      <w:bookmarkStart w:id="64" w:name="_Toc354870129"/>
      <w:bookmarkStart w:id="65" w:name="_Toc354961202"/>
      <w:r>
        <w:t>Required Software</w:t>
      </w:r>
      <w:bookmarkEnd w:id="64"/>
      <w:bookmarkEnd w:id="65"/>
    </w:p>
    <w:p w:rsidR="00985CAB" w:rsidRDefault="00985CAB" w:rsidP="00E77EE9">
      <w:pPr>
        <w:numPr>
          <w:ilvl w:val="0"/>
          <w:numId w:val="17"/>
        </w:numPr>
        <w:spacing w:line="480" w:lineRule="auto"/>
        <w:contextualSpacing/>
        <w:jc w:val="both"/>
      </w:pPr>
      <w:r>
        <w:t>NetBeans IDE 7.2.1 with JDK 1.6 or higher version</w:t>
      </w:r>
    </w:p>
    <w:p w:rsidR="00985CAB" w:rsidRDefault="00985CAB" w:rsidP="00E77EE9">
      <w:pPr>
        <w:numPr>
          <w:ilvl w:val="0"/>
          <w:numId w:val="17"/>
        </w:numPr>
        <w:spacing w:line="480" w:lineRule="auto"/>
        <w:contextualSpacing/>
        <w:jc w:val="both"/>
      </w:pPr>
      <w:r>
        <w:t>Derby database</w:t>
      </w:r>
    </w:p>
    <w:p w:rsidR="00985CAB" w:rsidRPr="009052F4" w:rsidRDefault="00985CAB" w:rsidP="00E77EE9">
      <w:pPr>
        <w:numPr>
          <w:ilvl w:val="0"/>
          <w:numId w:val="17"/>
        </w:numPr>
        <w:spacing w:line="480" w:lineRule="auto"/>
        <w:contextualSpacing/>
        <w:jc w:val="both"/>
      </w:pPr>
      <w:r>
        <w:t xml:space="preserve">Glass Fish server or any Industry standard equivalent application servers. </w:t>
      </w:r>
    </w:p>
    <w:p w:rsidR="00985CAB" w:rsidRDefault="00985CAB" w:rsidP="00BB1997">
      <w:pPr>
        <w:pStyle w:val="Heading3"/>
        <w:spacing w:line="480" w:lineRule="auto"/>
        <w:contextualSpacing/>
      </w:pPr>
      <w:bookmarkStart w:id="66" w:name="_Toc354870130"/>
      <w:bookmarkStart w:id="67" w:name="_Toc354961203"/>
      <w:r>
        <w:t>Database Setup Instructions</w:t>
      </w:r>
      <w:bookmarkEnd w:id="66"/>
      <w:bookmarkEnd w:id="67"/>
    </w:p>
    <w:p w:rsidR="00985CAB" w:rsidRPr="00781A5E" w:rsidRDefault="00985CAB" w:rsidP="00E77EE9">
      <w:pPr>
        <w:pStyle w:val="ListParagraph"/>
        <w:numPr>
          <w:ilvl w:val="0"/>
          <w:numId w:val="16"/>
        </w:numPr>
        <w:spacing w:line="480" w:lineRule="auto"/>
        <w:jc w:val="both"/>
      </w:pPr>
      <w:r w:rsidRPr="00781A5E">
        <w:t xml:space="preserve">Create blank database in derby, with the following names: </w:t>
      </w:r>
    </w:p>
    <w:p w:rsidR="00985CAB" w:rsidRPr="00781A5E" w:rsidRDefault="00985CAB" w:rsidP="00E77EE9">
      <w:pPr>
        <w:pStyle w:val="ListParagraph"/>
        <w:numPr>
          <w:ilvl w:val="1"/>
          <w:numId w:val="16"/>
        </w:numPr>
        <w:spacing w:line="480" w:lineRule="auto"/>
        <w:jc w:val="both"/>
      </w:pPr>
      <w:r w:rsidRPr="00781A5E">
        <w:t xml:space="preserve">Database name = </w:t>
      </w:r>
      <w:r w:rsidRPr="00781A5E">
        <w:rPr>
          <w:b/>
        </w:rPr>
        <w:t xml:space="preserve">SISDB </w:t>
      </w:r>
    </w:p>
    <w:p w:rsidR="00985CAB" w:rsidRPr="00781A5E" w:rsidRDefault="00985CAB" w:rsidP="00E77EE9">
      <w:pPr>
        <w:pStyle w:val="ListParagraph"/>
        <w:numPr>
          <w:ilvl w:val="1"/>
          <w:numId w:val="16"/>
        </w:numPr>
        <w:spacing w:line="480" w:lineRule="auto"/>
        <w:jc w:val="both"/>
      </w:pPr>
      <w:r w:rsidRPr="00781A5E">
        <w:t>User=</w:t>
      </w:r>
      <w:r w:rsidRPr="00781A5E">
        <w:rPr>
          <w:b/>
        </w:rPr>
        <w:t>sisadmin</w:t>
      </w:r>
      <w:r w:rsidRPr="00781A5E">
        <w:t xml:space="preserve">  </w:t>
      </w:r>
    </w:p>
    <w:p w:rsidR="00985CAB" w:rsidRPr="00781A5E" w:rsidRDefault="00985CAB" w:rsidP="00E77EE9">
      <w:pPr>
        <w:pStyle w:val="ListParagraph"/>
        <w:numPr>
          <w:ilvl w:val="1"/>
          <w:numId w:val="16"/>
        </w:numPr>
        <w:spacing w:line="480" w:lineRule="auto"/>
        <w:jc w:val="both"/>
      </w:pPr>
      <w:r w:rsidRPr="00781A5E">
        <w:t>Password=</w:t>
      </w:r>
      <w:r w:rsidRPr="00781A5E">
        <w:rPr>
          <w:b/>
        </w:rPr>
        <w:t>sisadmin</w:t>
      </w:r>
    </w:p>
    <w:p w:rsidR="00985CAB" w:rsidRPr="00781A5E" w:rsidRDefault="00985CAB" w:rsidP="00E77EE9">
      <w:pPr>
        <w:pStyle w:val="ListParagraph"/>
        <w:numPr>
          <w:ilvl w:val="0"/>
          <w:numId w:val="16"/>
        </w:numPr>
        <w:spacing w:line="480" w:lineRule="auto"/>
        <w:jc w:val="both"/>
      </w:pPr>
      <w:r w:rsidRPr="00781A5E">
        <w:lastRenderedPageBreak/>
        <w:t>Once the database is created, install the schema from the file “install-database.sql”. Please note that if there are any issues occurred during the installation, please execute “uninstall-database” and retry. The install and uninstall database script files are embedded below.</w:t>
      </w:r>
    </w:p>
    <w:p w:rsidR="00985CAB" w:rsidRPr="00781A5E" w:rsidRDefault="00985CAB" w:rsidP="00E77EE9">
      <w:pPr>
        <w:pStyle w:val="ListParagraph"/>
        <w:spacing w:line="480" w:lineRule="auto"/>
        <w:ind w:left="360"/>
        <w:jc w:val="both"/>
      </w:pPr>
      <w:r w:rsidRPr="00781A5E">
        <w:object w:dxaOrig="1551" w:dyaOrig="1004">
          <v:shape id="_x0000_i1028" type="#_x0000_t75" style="width:77pt;height:50.25pt" o:ole="">
            <v:imagedata r:id="rId33" o:title=""/>
          </v:shape>
          <o:OLEObject Type="Embed" ProgID="Package" ShapeID="_x0000_i1028" DrawAspect="Icon" ObjectID="_1428703000" r:id="rId34"/>
        </w:object>
      </w:r>
      <w:r w:rsidRPr="00781A5E">
        <w:object w:dxaOrig="1551" w:dyaOrig="1004">
          <v:shape id="_x0000_i1029" type="#_x0000_t75" style="width:77pt;height:50.25pt" o:ole="">
            <v:imagedata r:id="rId35" o:title=""/>
          </v:shape>
          <o:OLEObject Type="Embed" ProgID="Package" ShapeID="_x0000_i1029" DrawAspect="Icon" ObjectID="_1428703001" r:id="rId36"/>
        </w:object>
      </w:r>
    </w:p>
    <w:p w:rsidR="00985CAB" w:rsidRPr="00781A5E" w:rsidRDefault="00985CAB" w:rsidP="00E77EE9">
      <w:pPr>
        <w:pStyle w:val="ListParagraph"/>
        <w:numPr>
          <w:ilvl w:val="0"/>
          <w:numId w:val="16"/>
        </w:numPr>
        <w:spacing w:line="480" w:lineRule="auto"/>
        <w:jc w:val="both"/>
      </w:pPr>
      <w:r w:rsidRPr="00781A5E">
        <w:t>Install database sql scripts will create the database schema (DDL), referential constraints and set of rows in the database tables. It also inserts 3 rows in user table to login to the SIS application. Those users are:</w:t>
      </w:r>
    </w:p>
    <w:p w:rsidR="00985CAB" w:rsidRPr="00781A5E" w:rsidRDefault="00985CAB" w:rsidP="00E77EE9">
      <w:pPr>
        <w:pStyle w:val="ListParagraph"/>
        <w:numPr>
          <w:ilvl w:val="1"/>
          <w:numId w:val="16"/>
        </w:numPr>
        <w:spacing w:line="480" w:lineRule="auto"/>
        <w:jc w:val="both"/>
      </w:pPr>
      <w:r w:rsidRPr="00781A5E">
        <w:t xml:space="preserve">Admin User (user name = </w:t>
      </w:r>
      <w:r w:rsidRPr="00781A5E">
        <w:rPr>
          <w:b/>
        </w:rPr>
        <w:t>admin</w:t>
      </w:r>
      <w:r w:rsidRPr="00781A5E">
        <w:t xml:space="preserve"> &amp; password = </w:t>
      </w:r>
      <w:r w:rsidRPr="00781A5E">
        <w:rPr>
          <w:b/>
        </w:rPr>
        <w:t>admin</w:t>
      </w:r>
      <w:r w:rsidRPr="00781A5E">
        <w:t>)</w:t>
      </w:r>
    </w:p>
    <w:p w:rsidR="00985CAB" w:rsidRPr="00781A5E" w:rsidRDefault="00985CAB" w:rsidP="00E77EE9">
      <w:pPr>
        <w:pStyle w:val="ListParagraph"/>
        <w:numPr>
          <w:ilvl w:val="1"/>
          <w:numId w:val="16"/>
        </w:numPr>
        <w:spacing w:line="480" w:lineRule="auto"/>
        <w:jc w:val="both"/>
      </w:pPr>
      <w:r w:rsidRPr="00781A5E">
        <w:t xml:space="preserve">Teacher User (user name = </w:t>
      </w:r>
      <w:r w:rsidRPr="00781A5E">
        <w:rPr>
          <w:b/>
        </w:rPr>
        <w:t>teacher</w:t>
      </w:r>
      <w:r w:rsidRPr="00781A5E">
        <w:t xml:space="preserve"> &amp; password = </w:t>
      </w:r>
      <w:r w:rsidRPr="00781A5E">
        <w:rPr>
          <w:b/>
        </w:rPr>
        <w:t>teacher</w:t>
      </w:r>
      <w:r w:rsidRPr="00781A5E">
        <w:t>)</w:t>
      </w:r>
    </w:p>
    <w:p w:rsidR="00985CAB" w:rsidRPr="00781A5E" w:rsidRDefault="00985CAB" w:rsidP="00E77EE9">
      <w:pPr>
        <w:pStyle w:val="ListParagraph"/>
        <w:numPr>
          <w:ilvl w:val="1"/>
          <w:numId w:val="16"/>
        </w:numPr>
        <w:spacing w:line="480" w:lineRule="auto"/>
        <w:jc w:val="both"/>
      </w:pPr>
      <w:r w:rsidRPr="00781A5E">
        <w:t xml:space="preserve">Student User (user name = </w:t>
      </w:r>
      <w:r w:rsidRPr="00781A5E">
        <w:rPr>
          <w:b/>
        </w:rPr>
        <w:t>student</w:t>
      </w:r>
      <w:r w:rsidRPr="00781A5E">
        <w:t xml:space="preserve"> &amp; password = </w:t>
      </w:r>
      <w:r w:rsidRPr="00781A5E">
        <w:rPr>
          <w:b/>
        </w:rPr>
        <w:t>student</w:t>
      </w:r>
      <w:r w:rsidRPr="00781A5E">
        <w:t>)</w:t>
      </w:r>
    </w:p>
    <w:p w:rsidR="00985CAB" w:rsidRPr="00781A5E" w:rsidRDefault="00985CAB" w:rsidP="00BB1997">
      <w:pPr>
        <w:pStyle w:val="Heading3"/>
        <w:spacing w:line="480" w:lineRule="auto"/>
        <w:contextualSpacing/>
        <w:rPr>
          <w:sz w:val="22"/>
          <w:szCs w:val="22"/>
        </w:rPr>
      </w:pPr>
      <w:bookmarkStart w:id="68" w:name="_Toc354870131"/>
      <w:bookmarkStart w:id="69" w:name="_Toc354961204"/>
      <w:r w:rsidRPr="00781A5E">
        <w:rPr>
          <w:sz w:val="22"/>
          <w:szCs w:val="22"/>
        </w:rPr>
        <w:t>SIS Web application Setup Instructions</w:t>
      </w:r>
      <w:bookmarkEnd w:id="68"/>
      <w:bookmarkEnd w:id="69"/>
      <w:r w:rsidRPr="00781A5E">
        <w:rPr>
          <w:sz w:val="22"/>
          <w:szCs w:val="22"/>
        </w:rPr>
        <w:t xml:space="preserve"> </w:t>
      </w:r>
    </w:p>
    <w:p w:rsidR="00985CAB" w:rsidRPr="00781A5E" w:rsidRDefault="00985CAB" w:rsidP="00E77EE9">
      <w:pPr>
        <w:pStyle w:val="ListParagraph"/>
        <w:numPr>
          <w:ilvl w:val="0"/>
          <w:numId w:val="16"/>
        </w:numPr>
        <w:spacing w:line="480" w:lineRule="auto"/>
        <w:jc w:val="both"/>
      </w:pPr>
      <w:r w:rsidRPr="00781A5E">
        <w:t>Extract SIS source files from the sis2013.zip file provided.</w:t>
      </w:r>
    </w:p>
    <w:p w:rsidR="00985CAB" w:rsidRPr="00781A5E" w:rsidRDefault="00985CAB" w:rsidP="00E77EE9">
      <w:pPr>
        <w:pStyle w:val="ListParagraph"/>
        <w:numPr>
          <w:ilvl w:val="0"/>
          <w:numId w:val="16"/>
        </w:numPr>
        <w:spacing w:line="480" w:lineRule="auto"/>
        <w:jc w:val="both"/>
      </w:pPr>
      <w:r w:rsidRPr="00781A5E">
        <w:t>Open NetBeans IDE and open SIS web project (extracted in the previous step_ in Netbeans IDE using Open Project option.</w:t>
      </w:r>
    </w:p>
    <w:p w:rsidR="00985CAB" w:rsidRPr="00781A5E" w:rsidRDefault="00985CAB" w:rsidP="00E77EE9">
      <w:pPr>
        <w:pStyle w:val="ListParagraph"/>
        <w:numPr>
          <w:ilvl w:val="0"/>
          <w:numId w:val="16"/>
        </w:numPr>
        <w:spacing w:line="480" w:lineRule="auto"/>
        <w:jc w:val="both"/>
      </w:pPr>
      <w:r w:rsidRPr="00781A5E">
        <w:t>The data source name used in the application is “</w:t>
      </w:r>
      <w:r w:rsidRPr="00781A5E">
        <w:rPr>
          <w:b/>
        </w:rPr>
        <w:t>jdbc/SISDB</w:t>
      </w:r>
      <w:r w:rsidRPr="00781A5E">
        <w:t>” and name of the persistent used is “</w:t>
      </w:r>
      <w:r w:rsidRPr="00781A5E">
        <w:rPr>
          <w:b/>
        </w:rPr>
        <w:t>SISPU</w:t>
      </w:r>
      <w:r w:rsidRPr="00781A5E">
        <w:t>”. Please create the data source and persistent units with the same name.</w:t>
      </w:r>
    </w:p>
    <w:p w:rsidR="00985CAB" w:rsidRPr="00781A5E" w:rsidRDefault="00985CAB" w:rsidP="00E77EE9">
      <w:pPr>
        <w:pStyle w:val="ListParagraph"/>
        <w:numPr>
          <w:ilvl w:val="0"/>
          <w:numId w:val="16"/>
        </w:numPr>
        <w:spacing w:after="0" w:line="480" w:lineRule="auto"/>
        <w:jc w:val="both"/>
      </w:pPr>
      <w:r w:rsidRPr="00781A5E">
        <w:t xml:space="preserve">Once project is opened successfully, build the project using </w:t>
      </w:r>
      <w:r w:rsidR="00103059" w:rsidRPr="00781A5E">
        <w:t>clean</w:t>
      </w:r>
      <w:r w:rsidRPr="00781A5E">
        <w:t xml:space="preserve"> and build option in NetBeans.</w:t>
      </w:r>
    </w:p>
    <w:p w:rsidR="00985CAB" w:rsidRPr="00781A5E" w:rsidRDefault="00985CAB" w:rsidP="00E77EE9">
      <w:pPr>
        <w:pStyle w:val="ListParagraph"/>
        <w:numPr>
          <w:ilvl w:val="0"/>
          <w:numId w:val="16"/>
        </w:numPr>
        <w:spacing w:after="0" w:line="480" w:lineRule="auto"/>
        <w:jc w:val="both"/>
      </w:pPr>
      <w:r w:rsidRPr="00781A5E">
        <w:t xml:space="preserve">Then locate /Webpages/index.xhtml, right click and choose Run File option. This will load Home page of SIS application. </w:t>
      </w:r>
    </w:p>
    <w:p w:rsidR="00985CAB" w:rsidRPr="00781A5E" w:rsidRDefault="00985CAB" w:rsidP="00BB1997">
      <w:pPr>
        <w:pStyle w:val="ListParagraph"/>
        <w:numPr>
          <w:ilvl w:val="0"/>
          <w:numId w:val="16"/>
        </w:numPr>
        <w:spacing w:after="0" w:line="480" w:lineRule="auto"/>
      </w:pPr>
      <w:r w:rsidRPr="00781A5E">
        <w:t>Use any one of the following user name and password to view admin, teacher and student modules.</w:t>
      </w:r>
    </w:p>
    <w:p w:rsidR="00985CAB" w:rsidRPr="00781A5E" w:rsidRDefault="00985CAB" w:rsidP="00BB1997">
      <w:pPr>
        <w:pStyle w:val="ListParagraph"/>
        <w:numPr>
          <w:ilvl w:val="1"/>
          <w:numId w:val="16"/>
        </w:numPr>
        <w:spacing w:after="0" w:line="480" w:lineRule="auto"/>
      </w:pPr>
      <w:r w:rsidRPr="00781A5E">
        <w:t xml:space="preserve">Admin User (user name = </w:t>
      </w:r>
      <w:r w:rsidRPr="00781A5E">
        <w:rPr>
          <w:b/>
        </w:rPr>
        <w:t>admin</w:t>
      </w:r>
      <w:r w:rsidRPr="00781A5E">
        <w:t xml:space="preserve"> &amp; password = </w:t>
      </w:r>
      <w:r w:rsidRPr="00781A5E">
        <w:rPr>
          <w:b/>
        </w:rPr>
        <w:t>admin</w:t>
      </w:r>
      <w:r w:rsidRPr="00781A5E">
        <w:t>)</w:t>
      </w:r>
    </w:p>
    <w:p w:rsidR="00985CAB" w:rsidRPr="00781A5E" w:rsidRDefault="00985CAB" w:rsidP="00BB1997">
      <w:pPr>
        <w:pStyle w:val="ListParagraph"/>
        <w:numPr>
          <w:ilvl w:val="1"/>
          <w:numId w:val="16"/>
        </w:numPr>
        <w:spacing w:after="0" w:line="480" w:lineRule="auto"/>
      </w:pPr>
      <w:r w:rsidRPr="00781A5E">
        <w:t xml:space="preserve">Teacher User (user name = </w:t>
      </w:r>
      <w:r w:rsidRPr="00781A5E">
        <w:rPr>
          <w:b/>
        </w:rPr>
        <w:t>teacher</w:t>
      </w:r>
      <w:r w:rsidRPr="00781A5E">
        <w:t xml:space="preserve"> &amp; password = </w:t>
      </w:r>
      <w:r w:rsidRPr="00781A5E">
        <w:rPr>
          <w:b/>
        </w:rPr>
        <w:t>teacher</w:t>
      </w:r>
      <w:r w:rsidRPr="00781A5E">
        <w:t>)</w:t>
      </w:r>
    </w:p>
    <w:p w:rsidR="00985CAB" w:rsidRPr="00781A5E" w:rsidRDefault="00985CAB" w:rsidP="00BB1997">
      <w:pPr>
        <w:numPr>
          <w:ilvl w:val="1"/>
          <w:numId w:val="16"/>
        </w:numPr>
        <w:spacing w:after="0" w:line="480" w:lineRule="auto"/>
      </w:pPr>
      <w:r w:rsidRPr="00781A5E">
        <w:lastRenderedPageBreak/>
        <w:t xml:space="preserve">Student User (user name = </w:t>
      </w:r>
      <w:r w:rsidRPr="00781A5E">
        <w:rPr>
          <w:b/>
        </w:rPr>
        <w:t>student</w:t>
      </w:r>
      <w:r w:rsidRPr="00781A5E">
        <w:t xml:space="preserve"> &amp; password = </w:t>
      </w:r>
      <w:r w:rsidRPr="00781A5E">
        <w:rPr>
          <w:b/>
        </w:rPr>
        <w:t>student</w:t>
      </w:r>
      <w:r w:rsidRPr="00781A5E">
        <w:t>)</w:t>
      </w:r>
    </w:p>
    <w:p w:rsidR="00355590" w:rsidRDefault="00355590" w:rsidP="00BB1997">
      <w:pPr>
        <w:pStyle w:val="Heading2"/>
        <w:spacing w:line="480" w:lineRule="auto"/>
      </w:pPr>
      <w:bookmarkStart w:id="70" w:name="_Toc354961205"/>
      <w:r>
        <w:t>System Features:</w:t>
      </w:r>
      <w:bookmarkEnd w:id="70"/>
    </w:p>
    <w:p w:rsidR="00DB0866" w:rsidRPr="00DB0866" w:rsidRDefault="00DB0866" w:rsidP="007B179C">
      <w:pPr>
        <w:spacing w:after="0" w:line="480" w:lineRule="auto"/>
        <w:ind w:firstLine="576"/>
        <w:jc w:val="both"/>
      </w:pPr>
      <w:r>
        <w:t xml:space="preserve">Once Student Information System (SIS) application and Student database is configured successfully SIS application can be accessed through any standard web browsers using the following URL if SIS is deployed in desktop’s application server instance. </w:t>
      </w:r>
      <w:hyperlink r:id="rId37" w:history="1">
        <w:r>
          <w:rPr>
            <w:rStyle w:val="Hyperlink"/>
          </w:rPr>
          <w:t>http://localhost:8080/SIS/faces/index.xhtml</w:t>
        </w:r>
      </w:hyperlink>
      <w:r>
        <w:t xml:space="preserve">. This URL displays the home page of SIS application. By default, application’s database script creates an administrator user with user name as “admin” and password as “admin”. With this admin user id and password, administrator can be able to login to SIS application. </w:t>
      </w:r>
      <w:r w:rsidR="00094148">
        <w:t xml:space="preserve">SIS application contains the following sub functionalities based on the role of the user. </w:t>
      </w:r>
    </w:p>
    <w:p w:rsidR="00EE3023" w:rsidRDefault="00EE3023" w:rsidP="00BB1997">
      <w:pPr>
        <w:pStyle w:val="Heading3"/>
        <w:spacing w:line="480" w:lineRule="auto"/>
        <w:sectPr w:rsidR="00EE3023" w:rsidSect="00C72992">
          <w:headerReference w:type="default" r:id="rId38"/>
          <w:headerReference w:type="first" r:id="rId39"/>
          <w:pgSz w:w="12240" w:h="15840"/>
          <w:pgMar w:top="1440" w:right="1440" w:bottom="1440" w:left="1440" w:header="720" w:footer="720" w:gutter="0"/>
          <w:cols w:space="720"/>
          <w:titlePg/>
          <w:docGrid w:linePitch="360"/>
        </w:sectPr>
      </w:pPr>
    </w:p>
    <w:p w:rsidR="00EE3023" w:rsidRDefault="00EE3023" w:rsidP="00EE3023">
      <w:pPr>
        <w:pStyle w:val="Heading3"/>
        <w:numPr>
          <w:ilvl w:val="0"/>
          <w:numId w:val="0"/>
        </w:numPr>
        <w:spacing w:line="480" w:lineRule="auto"/>
        <w:ind w:left="720"/>
      </w:pPr>
    </w:p>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Pr="00560BA1" w:rsidRDefault="00EE3023" w:rsidP="00EE3023">
      <w:pPr>
        <w:jc w:val="center"/>
        <w:rPr>
          <w:rFonts w:ascii="Arial" w:hAnsi="Arial" w:cs="Arial"/>
          <w:b/>
          <w:sz w:val="56"/>
          <w:szCs w:val="56"/>
        </w:rPr>
      </w:pPr>
      <w:r>
        <w:rPr>
          <w:rFonts w:ascii="Arial" w:hAnsi="Arial" w:cs="Arial"/>
          <w:b/>
          <w:sz w:val="56"/>
          <w:szCs w:val="56"/>
        </w:rPr>
        <w:t>Common &amp; Public User Modules</w:t>
      </w:r>
    </w:p>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pPr>
        <w:spacing w:after="0" w:line="240" w:lineRule="auto"/>
      </w:pPr>
      <w:r>
        <w:br w:type="page"/>
      </w:r>
    </w:p>
    <w:p w:rsidR="00CD0CF6" w:rsidRDefault="00CD0CF6" w:rsidP="00BB1997">
      <w:pPr>
        <w:pStyle w:val="Heading3"/>
        <w:spacing w:line="480" w:lineRule="auto"/>
      </w:pPr>
      <w:bookmarkStart w:id="71" w:name="_Toc354961206"/>
      <w:r>
        <w:lastRenderedPageBreak/>
        <w:t xml:space="preserve">Common </w:t>
      </w:r>
      <w:r w:rsidR="00D0197F">
        <w:t>modules</w:t>
      </w:r>
      <w:bookmarkEnd w:id="71"/>
    </w:p>
    <w:p w:rsidR="00094148" w:rsidRDefault="00094148" w:rsidP="00E77EE9">
      <w:pPr>
        <w:spacing w:after="0" w:line="480" w:lineRule="auto"/>
        <w:jc w:val="both"/>
      </w:pPr>
      <w:r>
        <w:t>Common functionalities of SIS application are accessed by all authorized users of SIS application.</w:t>
      </w:r>
      <w:r w:rsidR="0054524C">
        <w:t xml:space="preserve"> </w:t>
      </w:r>
      <w:r>
        <w:t>They can be able to access these functions through the links provided in the top right side of each screens. Common modules include the following functions:</w:t>
      </w:r>
    </w:p>
    <w:p w:rsidR="00094148" w:rsidRPr="00A724C6" w:rsidRDefault="00094148" w:rsidP="00BB1997">
      <w:pPr>
        <w:numPr>
          <w:ilvl w:val="0"/>
          <w:numId w:val="13"/>
        </w:numPr>
        <w:spacing w:after="0" w:line="480" w:lineRule="auto"/>
        <w:rPr>
          <w:b/>
        </w:rPr>
      </w:pPr>
      <w:r w:rsidRPr="00A724C6">
        <w:rPr>
          <w:b/>
        </w:rPr>
        <w:t xml:space="preserve">Login: </w:t>
      </w:r>
    </w:p>
    <w:p w:rsidR="00094148" w:rsidRDefault="00094148" w:rsidP="007B179C">
      <w:pPr>
        <w:spacing w:after="0" w:line="480" w:lineRule="auto"/>
        <w:ind w:firstLine="360"/>
        <w:jc w:val="both"/>
      </w:pPr>
      <w:r>
        <w:t xml:space="preserve">This screen provides </w:t>
      </w:r>
      <w:r w:rsidR="00C26D65">
        <w:t xml:space="preserve">the </w:t>
      </w:r>
      <w:r w:rsidR="00E87BF7">
        <w:t>ability</w:t>
      </w:r>
      <w:r>
        <w:t xml:space="preserve"> for Teachers/Students to login to SIS application based on the valid user login name and password provided by Administrator. System automatically creates unique user login name and password for each teacher </w:t>
      </w:r>
      <w:r w:rsidR="00E87BF7">
        <w:t>whenever a new teacher is added. For students, it will be created once their admission</w:t>
      </w:r>
      <w:r>
        <w:t xml:space="preserve"> is granted.</w:t>
      </w:r>
      <w:r w:rsidR="00C26D65">
        <w:t xml:space="preserve"> </w:t>
      </w:r>
      <w:r>
        <w:t>Administrator communicates user login name and password to the respective teachers and students</w:t>
      </w:r>
      <w:r w:rsidR="003F1101">
        <w:t xml:space="preserve"> after user login name and password is created by the system</w:t>
      </w:r>
      <w:r>
        <w:t>.</w:t>
      </w:r>
      <w:r w:rsidR="003F1101">
        <w:t xml:space="preserve"> System will display an error message if users tried to login with invalid user name and password.</w:t>
      </w:r>
    </w:p>
    <w:p w:rsidR="00131A3E" w:rsidRDefault="00131A3E" w:rsidP="00BB1997">
      <w:pPr>
        <w:spacing w:after="0" w:line="480" w:lineRule="auto"/>
      </w:pPr>
    </w:p>
    <w:p w:rsidR="00F066FE" w:rsidRDefault="00BE7C40" w:rsidP="00BB1997">
      <w:pPr>
        <w:spacing w:after="0" w:line="480" w:lineRule="auto"/>
        <w:ind w:firstLine="720"/>
      </w:pPr>
      <w:r>
        <w:rPr>
          <w:noProof/>
        </w:rPr>
        <w:drawing>
          <wp:inline distT="0" distB="0" distL="0" distR="0" wp14:anchorId="530524BF" wp14:editId="075F830A">
            <wp:extent cx="4000500" cy="2114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00500" cy="2114550"/>
                    </a:xfrm>
                    <a:prstGeom prst="rect">
                      <a:avLst/>
                    </a:prstGeom>
                    <a:noFill/>
                    <a:ln>
                      <a:noFill/>
                    </a:ln>
                  </pic:spPr>
                </pic:pic>
              </a:graphicData>
            </a:graphic>
          </wp:inline>
        </w:drawing>
      </w:r>
    </w:p>
    <w:p w:rsidR="00131A3E" w:rsidRDefault="00131A3E" w:rsidP="00BB1997">
      <w:pPr>
        <w:spacing w:after="0" w:line="480" w:lineRule="auto"/>
        <w:ind w:firstLine="720"/>
      </w:pPr>
    </w:p>
    <w:p w:rsidR="003F1101" w:rsidRDefault="00094148" w:rsidP="00BB1997">
      <w:pPr>
        <w:numPr>
          <w:ilvl w:val="0"/>
          <w:numId w:val="13"/>
        </w:numPr>
        <w:spacing w:after="0" w:line="480" w:lineRule="auto"/>
        <w:rPr>
          <w:b/>
        </w:rPr>
      </w:pPr>
      <w:r w:rsidRPr="00A724C6">
        <w:rPr>
          <w:b/>
        </w:rPr>
        <w:t>Change Profile</w:t>
      </w:r>
      <w:r w:rsidR="00A724C6" w:rsidRPr="00A724C6">
        <w:rPr>
          <w:b/>
        </w:rPr>
        <w:t>:</w:t>
      </w:r>
    </w:p>
    <w:p w:rsidR="00094148" w:rsidRDefault="00AF4547" w:rsidP="007B179C">
      <w:pPr>
        <w:spacing w:after="0" w:line="480" w:lineRule="auto"/>
        <w:ind w:firstLine="360"/>
        <w:jc w:val="both"/>
      </w:pPr>
      <w:r>
        <w:t xml:space="preserve">Once user clicks Change Profile link, </w:t>
      </w:r>
      <w:r w:rsidR="00B51A7E">
        <w:t>change profile screen will be displayed in</w:t>
      </w:r>
      <w:r>
        <w:t xml:space="preserve"> editable mode to update profile information</w:t>
      </w:r>
      <w:r w:rsidR="00094148">
        <w:t xml:space="preserve"> including </w:t>
      </w:r>
      <w:r>
        <w:t>c</w:t>
      </w:r>
      <w:r w:rsidR="00094148">
        <w:t xml:space="preserve">ontact </w:t>
      </w:r>
      <w:r>
        <w:t>a</w:t>
      </w:r>
      <w:r w:rsidR="00094148">
        <w:t xml:space="preserve">ddress, </w:t>
      </w:r>
      <w:r>
        <w:t>email and p</w:t>
      </w:r>
      <w:r w:rsidR="00094148">
        <w:t>hone</w:t>
      </w:r>
      <w:r>
        <w:t>. If user clicks save button then the updated profile information will be stored.</w:t>
      </w:r>
    </w:p>
    <w:p w:rsidR="00706DE0" w:rsidRPr="003F1101" w:rsidRDefault="00BE7C40" w:rsidP="00BB1997">
      <w:pPr>
        <w:spacing w:after="0" w:line="480" w:lineRule="auto"/>
        <w:ind w:firstLine="720"/>
        <w:rPr>
          <w:b/>
        </w:rPr>
      </w:pPr>
      <w:r>
        <w:rPr>
          <w:noProof/>
        </w:rPr>
        <w:lastRenderedPageBreak/>
        <w:drawing>
          <wp:inline distT="0" distB="0" distL="0" distR="0" wp14:anchorId="7632CD54" wp14:editId="15FC0049">
            <wp:extent cx="5467350" cy="279082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67350" cy="2790825"/>
                    </a:xfrm>
                    <a:prstGeom prst="rect">
                      <a:avLst/>
                    </a:prstGeom>
                    <a:noFill/>
                    <a:ln>
                      <a:noFill/>
                    </a:ln>
                  </pic:spPr>
                </pic:pic>
              </a:graphicData>
            </a:graphic>
          </wp:inline>
        </w:drawing>
      </w:r>
    </w:p>
    <w:p w:rsidR="00094148" w:rsidRPr="00A724C6" w:rsidRDefault="00094148" w:rsidP="00BB1997">
      <w:pPr>
        <w:numPr>
          <w:ilvl w:val="0"/>
          <w:numId w:val="13"/>
        </w:numPr>
        <w:spacing w:after="0" w:line="480" w:lineRule="auto"/>
        <w:rPr>
          <w:b/>
        </w:rPr>
      </w:pPr>
      <w:r w:rsidRPr="00A724C6">
        <w:rPr>
          <w:b/>
        </w:rPr>
        <w:t>Change Password</w:t>
      </w:r>
      <w:r w:rsidR="00A724C6" w:rsidRPr="00A724C6">
        <w:rPr>
          <w:b/>
        </w:rPr>
        <w:t>:</w:t>
      </w:r>
    </w:p>
    <w:p w:rsidR="00B51A7E" w:rsidRDefault="00AF4547" w:rsidP="007B179C">
      <w:pPr>
        <w:spacing w:after="0" w:line="480" w:lineRule="auto"/>
        <w:ind w:firstLine="360"/>
        <w:jc w:val="both"/>
      </w:pPr>
      <w:r>
        <w:t xml:space="preserve">Once user clicks Change Password link, </w:t>
      </w:r>
      <w:r w:rsidR="00B51A7E">
        <w:t>change password screen will be displayed in editable mode to update password</w:t>
      </w:r>
      <w:r>
        <w:t xml:space="preserve">. System will display </w:t>
      </w:r>
      <w:r w:rsidR="00523E3B">
        <w:t xml:space="preserve">new password and confirm password fields. </w:t>
      </w:r>
      <w:r>
        <w:t xml:space="preserve">If user clicks save button then the </w:t>
      </w:r>
      <w:r w:rsidR="00B51A7E">
        <w:t xml:space="preserve">old password will be replaced with new </w:t>
      </w:r>
      <w:r w:rsidR="00523E3B">
        <w:t>confirmed</w:t>
      </w:r>
      <w:r>
        <w:t xml:space="preserve"> </w:t>
      </w:r>
      <w:r w:rsidR="00B51A7E">
        <w:t xml:space="preserve">password and “Password has been changed successfully” message will be displayed in the screen. </w:t>
      </w:r>
    </w:p>
    <w:p w:rsidR="00356B37" w:rsidRDefault="00BE7C40" w:rsidP="00BB1997">
      <w:pPr>
        <w:spacing w:after="0" w:line="480" w:lineRule="auto"/>
        <w:ind w:firstLine="720"/>
      </w:pPr>
      <w:r>
        <w:rPr>
          <w:noProof/>
        </w:rPr>
        <w:drawing>
          <wp:inline distT="0" distB="0" distL="0" distR="0" wp14:anchorId="7FA3B23A" wp14:editId="45F966BD">
            <wp:extent cx="4552950" cy="22193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52950" cy="2219325"/>
                    </a:xfrm>
                    <a:prstGeom prst="rect">
                      <a:avLst/>
                    </a:prstGeom>
                    <a:noFill/>
                    <a:ln>
                      <a:noFill/>
                    </a:ln>
                  </pic:spPr>
                </pic:pic>
              </a:graphicData>
            </a:graphic>
          </wp:inline>
        </w:drawing>
      </w:r>
    </w:p>
    <w:p w:rsidR="00094148" w:rsidRPr="00B51A7E" w:rsidRDefault="00094148" w:rsidP="00BB1997">
      <w:pPr>
        <w:numPr>
          <w:ilvl w:val="0"/>
          <w:numId w:val="13"/>
        </w:numPr>
        <w:spacing w:after="0" w:line="480" w:lineRule="auto"/>
      </w:pPr>
      <w:r w:rsidRPr="00A724C6">
        <w:rPr>
          <w:b/>
        </w:rPr>
        <w:t>Logout</w:t>
      </w:r>
      <w:r w:rsidR="00A724C6" w:rsidRPr="00A724C6">
        <w:rPr>
          <w:b/>
        </w:rPr>
        <w:t>:</w:t>
      </w:r>
    </w:p>
    <w:p w:rsidR="00E87BF7" w:rsidRPr="00094148" w:rsidRDefault="00B51A7E" w:rsidP="007B179C">
      <w:pPr>
        <w:spacing w:after="0" w:line="480" w:lineRule="auto"/>
        <w:ind w:firstLine="360"/>
        <w:jc w:val="both"/>
      </w:pPr>
      <w:r>
        <w:t xml:space="preserve">Once user clicks Logout link, users will be logged out from the system and they will be redirected to the login page.  </w:t>
      </w:r>
    </w:p>
    <w:p w:rsidR="00085912" w:rsidRDefault="00085912" w:rsidP="00BB1997">
      <w:pPr>
        <w:pStyle w:val="Heading3"/>
        <w:spacing w:line="480" w:lineRule="auto"/>
      </w:pPr>
      <w:bookmarkStart w:id="72" w:name="_Toc354961207"/>
      <w:r>
        <w:lastRenderedPageBreak/>
        <w:t>Public user</w:t>
      </w:r>
      <w:r w:rsidR="005E08AC">
        <w:t xml:space="preserve"> </w:t>
      </w:r>
      <w:r w:rsidR="00D0197F">
        <w:t>modules</w:t>
      </w:r>
      <w:bookmarkEnd w:id="72"/>
      <w:r>
        <w:t xml:space="preserve"> </w:t>
      </w:r>
    </w:p>
    <w:p w:rsidR="00A90490" w:rsidRDefault="00D0197F" w:rsidP="007B179C">
      <w:pPr>
        <w:spacing w:line="480" w:lineRule="auto"/>
        <w:ind w:firstLine="360"/>
        <w:jc w:val="both"/>
      </w:pPr>
      <w:r>
        <w:t xml:space="preserve">Public user’s modules/pages will be accessed by any public users. These screens will be accessed by users without logging into the system. </w:t>
      </w:r>
    </w:p>
    <w:p w:rsidR="00D0197F" w:rsidRDefault="00A90490" w:rsidP="00BB1997">
      <w:pPr>
        <w:numPr>
          <w:ilvl w:val="0"/>
          <w:numId w:val="13"/>
        </w:numPr>
        <w:spacing w:after="0" w:line="480" w:lineRule="auto"/>
        <w:rPr>
          <w:b/>
        </w:rPr>
      </w:pPr>
      <w:r w:rsidRPr="00A90490">
        <w:rPr>
          <w:b/>
        </w:rPr>
        <w:t>Prospective Students:</w:t>
      </w:r>
    </w:p>
    <w:p w:rsidR="00A90490" w:rsidRDefault="00B7504A" w:rsidP="007B179C">
      <w:pPr>
        <w:spacing w:line="480" w:lineRule="auto"/>
        <w:ind w:firstLine="360"/>
        <w:jc w:val="both"/>
      </w:pPr>
      <w:r>
        <w:t>Once</w:t>
      </w:r>
      <w:r w:rsidR="00D0197F">
        <w:t xml:space="preserve"> user clicks Prospective Students link in the home page, the prospective student page will be displayed. The prospective student page will display the details about</w:t>
      </w:r>
      <w:r w:rsidR="00BC0875">
        <w:t xml:space="preserve"> school information</w:t>
      </w:r>
      <w:r w:rsidR="00D74251">
        <w:t xml:space="preserve">, school features and </w:t>
      </w:r>
      <w:r w:rsidR="00A90490">
        <w:t xml:space="preserve">important </w:t>
      </w:r>
      <w:r w:rsidR="00D74251">
        <w:t xml:space="preserve">academic year dates. The content of this screen will be managed by </w:t>
      </w:r>
      <w:r w:rsidR="008F6C5D">
        <w:t>administrator.</w:t>
      </w:r>
      <w:r w:rsidR="00AC1AB7">
        <w:t xml:space="preserve"> So, </w:t>
      </w:r>
      <w:r w:rsidR="008F6C5D">
        <w:t xml:space="preserve">they </w:t>
      </w:r>
      <w:r w:rsidR="00D74251">
        <w:t>have a flexibility to update the contents of this page periodically based on the important events.</w:t>
      </w:r>
    </w:p>
    <w:p w:rsidR="002D258A" w:rsidRDefault="00BE7C40" w:rsidP="00BB1997">
      <w:pPr>
        <w:spacing w:line="480" w:lineRule="auto"/>
      </w:pPr>
      <w:r>
        <w:rPr>
          <w:noProof/>
        </w:rPr>
        <w:drawing>
          <wp:inline distT="0" distB="0" distL="0" distR="0" wp14:anchorId="0BE72A51" wp14:editId="3E4F2E1B">
            <wp:extent cx="5943600" cy="3695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695700"/>
                    </a:xfrm>
                    <a:prstGeom prst="rect">
                      <a:avLst/>
                    </a:prstGeom>
                    <a:noFill/>
                    <a:ln>
                      <a:noFill/>
                    </a:ln>
                  </pic:spPr>
                </pic:pic>
              </a:graphicData>
            </a:graphic>
          </wp:inline>
        </w:drawing>
      </w:r>
    </w:p>
    <w:p w:rsidR="00A90490" w:rsidRDefault="00A90490" w:rsidP="00BB1997">
      <w:pPr>
        <w:numPr>
          <w:ilvl w:val="0"/>
          <w:numId w:val="13"/>
        </w:numPr>
        <w:spacing w:after="0" w:line="480" w:lineRule="auto"/>
        <w:rPr>
          <w:b/>
        </w:rPr>
      </w:pPr>
      <w:r>
        <w:rPr>
          <w:b/>
        </w:rPr>
        <w:t>Submit Online Application</w:t>
      </w:r>
      <w:r w:rsidRPr="00A90490">
        <w:rPr>
          <w:b/>
        </w:rPr>
        <w:t>:</w:t>
      </w:r>
    </w:p>
    <w:p w:rsidR="00EE2D5D" w:rsidRDefault="008F6C5D" w:rsidP="007B179C">
      <w:pPr>
        <w:spacing w:after="0" w:line="480" w:lineRule="auto"/>
        <w:ind w:firstLine="360"/>
        <w:jc w:val="both"/>
      </w:pPr>
      <w:r>
        <w:t>If</w:t>
      </w:r>
      <w:r w:rsidR="00EE2D5D">
        <w:t xml:space="preserve"> students want to apply for the school for a specific grade level and academic year then they can be able to apply online through Submit Online Application link provided in the prospective page. Once </w:t>
      </w:r>
      <w:r w:rsidR="00EE2D5D">
        <w:lastRenderedPageBreak/>
        <w:t>users click Submit Online Application link, submit online application screen will be displayed</w:t>
      </w:r>
      <w:r w:rsidR="00A90490">
        <w:t>.</w:t>
      </w:r>
      <w:r w:rsidR="00EE2D5D">
        <w:t xml:space="preserve"> This screen gathers the student personal, demographic information, academic year and grade level for which students are seeking admission etc…</w:t>
      </w:r>
      <w:r w:rsidR="00A90490">
        <w:t xml:space="preserve">Once the application is submitted, system initiates Admission Workflow and puts </w:t>
      </w:r>
      <w:r w:rsidR="00EE2D5D">
        <w:t xml:space="preserve">application/admission </w:t>
      </w:r>
      <w:r w:rsidR="00A90490">
        <w:t>in in-progress status and it will be listed in administrator’s queue for review and next steps.</w:t>
      </w:r>
      <w:r w:rsidR="00EE2D5D">
        <w:t xml:space="preserve"> Once the applications are submitted successfully system will provide a tracking number to the users. Using this tracking number, students can be able to track the status of their application at any point in time during the admission process using Track Application Status link provided in the Prospective Students page. Also, the applications that are received through this page will be treated as “online” application type for operational and tracking purposes. </w:t>
      </w:r>
    </w:p>
    <w:p w:rsidR="004B20FA" w:rsidRDefault="00BE7C40" w:rsidP="00BB1997">
      <w:pPr>
        <w:spacing w:after="0" w:line="480" w:lineRule="auto"/>
        <w:rPr>
          <w:noProof/>
        </w:rPr>
      </w:pPr>
      <w:r>
        <w:rPr>
          <w:noProof/>
        </w:rPr>
        <w:lastRenderedPageBreak/>
        <w:drawing>
          <wp:inline distT="0" distB="0" distL="0" distR="0" wp14:anchorId="7EA8A2FD" wp14:editId="2681B44E">
            <wp:extent cx="5572125" cy="5514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72125" cy="5514975"/>
                    </a:xfrm>
                    <a:prstGeom prst="rect">
                      <a:avLst/>
                    </a:prstGeom>
                    <a:noFill/>
                    <a:ln>
                      <a:noFill/>
                    </a:ln>
                  </pic:spPr>
                </pic:pic>
              </a:graphicData>
            </a:graphic>
          </wp:inline>
        </w:drawing>
      </w:r>
    </w:p>
    <w:p w:rsidR="001C778F" w:rsidRPr="001C778F" w:rsidRDefault="001C778F" w:rsidP="00BB1997">
      <w:pPr>
        <w:spacing w:after="0" w:line="480" w:lineRule="auto"/>
        <w:rPr>
          <w:b/>
          <w:noProof/>
        </w:rPr>
      </w:pPr>
      <w:r w:rsidRPr="001C778F">
        <w:rPr>
          <w:b/>
          <w:noProof/>
        </w:rPr>
        <w:t>Application Confirmation page:</w:t>
      </w:r>
    </w:p>
    <w:p w:rsidR="001C778F" w:rsidRDefault="00BE7C40" w:rsidP="00BB1997">
      <w:pPr>
        <w:spacing w:after="0" w:line="480" w:lineRule="auto"/>
      </w:pPr>
      <w:r>
        <w:rPr>
          <w:noProof/>
        </w:rPr>
        <w:drawing>
          <wp:inline distT="0" distB="0" distL="0" distR="0" wp14:anchorId="58EED97E" wp14:editId="5E1AA9B6">
            <wp:extent cx="5943600" cy="1485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BA3AE3" w:rsidRDefault="00BA3AE3" w:rsidP="00BB1997">
      <w:pPr>
        <w:numPr>
          <w:ilvl w:val="0"/>
          <w:numId w:val="13"/>
        </w:numPr>
        <w:spacing w:after="0" w:line="480" w:lineRule="auto"/>
        <w:rPr>
          <w:b/>
        </w:rPr>
      </w:pPr>
      <w:r>
        <w:rPr>
          <w:b/>
        </w:rPr>
        <w:t>Track Application Status</w:t>
      </w:r>
      <w:r w:rsidRPr="00A90490">
        <w:rPr>
          <w:b/>
        </w:rPr>
        <w:t>:</w:t>
      </w:r>
    </w:p>
    <w:p w:rsidR="00BA3AE3" w:rsidRDefault="00BA3AE3" w:rsidP="007B179C">
      <w:pPr>
        <w:spacing w:after="0" w:line="480" w:lineRule="auto"/>
        <w:ind w:firstLine="720"/>
        <w:jc w:val="both"/>
      </w:pPr>
      <w:r>
        <w:lastRenderedPageBreak/>
        <w:t>Once users click Track Application Status link, system will display track application status page. Once user enters tracking number and clicks Check Status button, the screen will display the status of the application based on the tracking numb</w:t>
      </w:r>
      <w:r w:rsidR="007B586D">
        <w:t>ers. The possible statuses</w:t>
      </w:r>
      <w:r>
        <w:t xml:space="preserve"> expected are: In-progress, Granted and Rejected.</w:t>
      </w:r>
    </w:p>
    <w:p w:rsidR="00A90490" w:rsidRPr="00A90490" w:rsidRDefault="00BE7C40" w:rsidP="00BB1997">
      <w:pPr>
        <w:spacing w:after="0" w:line="480" w:lineRule="auto"/>
      </w:pPr>
      <w:r>
        <w:rPr>
          <w:noProof/>
        </w:rPr>
        <w:drawing>
          <wp:inline distT="0" distB="0" distL="0" distR="0" wp14:anchorId="3FED9D62" wp14:editId="19BB9285">
            <wp:extent cx="5943600" cy="36861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0E6CB1" w:rsidRDefault="000E6CB1" w:rsidP="00BB1997">
      <w:pPr>
        <w:pStyle w:val="Heading3"/>
        <w:spacing w:line="480" w:lineRule="auto"/>
        <w:sectPr w:rsidR="000E6CB1" w:rsidSect="00C72992">
          <w:pgSz w:w="12240" w:h="15840"/>
          <w:pgMar w:top="1440" w:right="1440" w:bottom="1440" w:left="1440" w:header="720" w:footer="720" w:gutter="0"/>
          <w:cols w:space="720"/>
          <w:titlePg/>
          <w:docGrid w:linePitch="360"/>
        </w:sectPr>
      </w:pPr>
    </w:p>
    <w:p w:rsidR="000E6CB1" w:rsidRDefault="000E6CB1" w:rsidP="000E6CB1">
      <w:pPr>
        <w:pStyle w:val="Heading3"/>
        <w:numPr>
          <w:ilvl w:val="0"/>
          <w:numId w:val="0"/>
        </w:numPr>
        <w:spacing w:line="480" w:lineRule="auto"/>
        <w:ind w:left="720"/>
      </w:pPr>
    </w:p>
    <w:p w:rsidR="000E6CB1" w:rsidRDefault="000E6CB1" w:rsidP="000E6CB1"/>
    <w:p w:rsidR="000E6CB1" w:rsidRDefault="000E6CB1" w:rsidP="000E6CB1"/>
    <w:p w:rsidR="000E6CB1" w:rsidRDefault="000E6CB1" w:rsidP="000E6CB1"/>
    <w:p w:rsidR="000E6CB1" w:rsidRDefault="000E6CB1" w:rsidP="000E6CB1"/>
    <w:p w:rsidR="000E6CB1" w:rsidRDefault="000E6CB1" w:rsidP="000E6CB1"/>
    <w:p w:rsidR="000E6CB1" w:rsidRDefault="000E6CB1" w:rsidP="000E6CB1"/>
    <w:p w:rsidR="000E6CB1" w:rsidRDefault="000E6CB1" w:rsidP="000E6CB1"/>
    <w:p w:rsidR="000E6CB1" w:rsidRDefault="000E6CB1" w:rsidP="000E6CB1"/>
    <w:p w:rsidR="002F3186" w:rsidRDefault="002F3186" w:rsidP="000E6CB1"/>
    <w:p w:rsidR="000E6CB1" w:rsidRPr="00560BA1" w:rsidRDefault="00B7504A" w:rsidP="000E6CB1">
      <w:pPr>
        <w:jc w:val="center"/>
        <w:rPr>
          <w:rFonts w:ascii="Arial" w:hAnsi="Arial" w:cs="Arial"/>
          <w:b/>
          <w:sz w:val="56"/>
          <w:szCs w:val="56"/>
        </w:rPr>
      </w:pPr>
      <w:r>
        <w:rPr>
          <w:rFonts w:ascii="Arial" w:hAnsi="Arial" w:cs="Arial"/>
          <w:b/>
          <w:sz w:val="56"/>
          <w:szCs w:val="56"/>
        </w:rPr>
        <w:t>Administrator</w:t>
      </w:r>
      <w:r w:rsidR="000E6CB1">
        <w:rPr>
          <w:rFonts w:ascii="Arial" w:hAnsi="Arial" w:cs="Arial"/>
          <w:b/>
          <w:sz w:val="56"/>
          <w:szCs w:val="56"/>
        </w:rPr>
        <w:t xml:space="preserve"> Module</w:t>
      </w:r>
    </w:p>
    <w:p w:rsidR="000E6CB1" w:rsidRDefault="000E6CB1" w:rsidP="000E6CB1"/>
    <w:p w:rsidR="000E6CB1" w:rsidRDefault="000E6CB1" w:rsidP="000E6CB1"/>
    <w:p w:rsidR="000E6CB1" w:rsidRDefault="000E6CB1" w:rsidP="000E6CB1"/>
    <w:p w:rsidR="000E6CB1" w:rsidRDefault="000E6CB1" w:rsidP="000E6CB1"/>
    <w:p w:rsidR="000E6CB1" w:rsidRDefault="000E6CB1" w:rsidP="000E6CB1"/>
    <w:p w:rsidR="000E6CB1" w:rsidRDefault="000E6CB1" w:rsidP="000E6CB1"/>
    <w:p w:rsidR="000E6CB1" w:rsidRDefault="000E6CB1" w:rsidP="000E6CB1"/>
    <w:p w:rsidR="000E6CB1" w:rsidRDefault="000E6CB1" w:rsidP="000E6CB1"/>
    <w:p w:rsidR="000E6CB1" w:rsidRDefault="000E6CB1">
      <w:pPr>
        <w:spacing w:after="0" w:line="240" w:lineRule="auto"/>
      </w:pPr>
      <w:r>
        <w:br w:type="page"/>
      </w:r>
    </w:p>
    <w:p w:rsidR="008533A2" w:rsidRDefault="00CD0CF6" w:rsidP="00BB1997">
      <w:pPr>
        <w:pStyle w:val="Heading3"/>
        <w:spacing w:line="480" w:lineRule="auto"/>
      </w:pPr>
      <w:bookmarkStart w:id="73" w:name="_Toc354961208"/>
      <w:r>
        <w:lastRenderedPageBreak/>
        <w:t>Administrator</w:t>
      </w:r>
      <w:r w:rsidR="005E08AC">
        <w:t xml:space="preserve"> </w:t>
      </w:r>
      <w:r w:rsidR="00D2645E">
        <w:t>Module</w:t>
      </w:r>
      <w:bookmarkEnd w:id="73"/>
    </w:p>
    <w:p w:rsidR="001D7166" w:rsidRDefault="001D7166" w:rsidP="00BB1997">
      <w:pPr>
        <w:pStyle w:val="Heading4"/>
        <w:spacing w:line="480" w:lineRule="auto"/>
      </w:pPr>
      <w:bookmarkStart w:id="74" w:name="_Toc354252434"/>
      <w:bookmarkStart w:id="75" w:name="_Toc354961209"/>
      <w:r>
        <w:t>Administrator Home page</w:t>
      </w:r>
      <w:bookmarkEnd w:id="74"/>
      <w:bookmarkEnd w:id="75"/>
    </w:p>
    <w:p w:rsidR="00FB716F" w:rsidRPr="00FB716F" w:rsidRDefault="006F3702" w:rsidP="007B179C">
      <w:pPr>
        <w:spacing w:after="0" w:line="480" w:lineRule="auto"/>
        <w:ind w:firstLine="720"/>
        <w:jc w:val="both"/>
      </w:pPr>
      <w:r>
        <w:t xml:space="preserve">Admin users will be redirected to </w:t>
      </w:r>
      <w:r w:rsidR="006351D8">
        <w:t>Administrator home</w:t>
      </w:r>
      <w:r>
        <w:t xml:space="preserve"> page </w:t>
      </w:r>
      <w:r w:rsidR="00D51CFE">
        <w:t xml:space="preserve">as soon as they login to </w:t>
      </w:r>
      <w:r w:rsidR="006351D8">
        <w:t>the application</w:t>
      </w:r>
      <w:r w:rsidR="00F37BF6">
        <w:t xml:space="preserve"> using their user name </w:t>
      </w:r>
      <w:r>
        <w:t xml:space="preserve">and password. Administrator home page will provide the various options for administrators to perform various administrative related functions </w:t>
      </w:r>
      <w:r w:rsidR="00F37BF6">
        <w:t xml:space="preserve">that </w:t>
      </w:r>
      <w:r w:rsidR="00430E25">
        <w:t>support</w:t>
      </w:r>
      <w:r w:rsidR="00F37BF6">
        <w:t xml:space="preserve"> school’s academic process on a daily, monthly and</w:t>
      </w:r>
      <w:r w:rsidR="006351D8">
        <w:t>/or</w:t>
      </w:r>
      <w:r w:rsidR="00F37BF6">
        <w:t xml:space="preserve"> yearly basis. In addition to that, Administrator will manage teacher records, </w:t>
      </w:r>
      <w:r w:rsidR="00070567">
        <w:t>student records</w:t>
      </w:r>
      <w:r w:rsidR="00F37BF6">
        <w:t xml:space="preserve"> student</w:t>
      </w:r>
      <w:r w:rsidR="00070567">
        <w:t xml:space="preserve"> admission, </w:t>
      </w:r>
      <w:r w:rsidR="00F37BF6">
        <w:t>student enrollment</w:t>
      </w:r>
      <w:r w:rsidR="00070567">
        <w:t xml:space="preserve"> and various reports through the set of links </w:t>
      </w:r>
      <w:r w:rsidR="00F37BF6">
        <w:t>p</w:t>
      </w:r>
      <w:r w:rsidR="00070567">
        <w:t>rovided in Administrator home page</w:t>
      </w:r>
      <w:r w:rsidR="00F37BF6">
        <w:t>.</w:t>
      </w:r>
    </w:p>
    <w:p w:rsidR="00792AD4" w:rsidRPr="00FB716F" w:rsidRDefault="00BE7C40" w:rsidP="00BB1997">
      <w:pPr>
        <w:spacing w:line="480" w:lineRule="auto"/>
        <w:ind w:firstLine="720"/>
      </w:pPr>
      <w:r>
        <w:rPr>
          <w:noProof/>
        </w:rPr>
        <w:drawing>
          <wp:inline distT="0" distB="0" distL="0" distR="0" wp14:anchorId="60F32565" wp14:editId="6AEE81AF">
            <wp:extent cx="5943600" cy="36766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1D7166" w:rsidRDefault="001D7166" w:rsidP="00BB1997">
      <w:pPr>
        <w:pStyle w:val="Heading4"/>
        <w:spacing w:line="480" w:lineRule="auto"/>
      </w:pPr>
      <w:bookmarkStart w:id="76" w:name="_Toc354252435"/>
      <w:bookmarkStart w:id="77" w:name="_Toc354961210"/>
      <w:r>
        <w:t>SIS System Management</w:t>
      </w:r>
      <w:bookmarkEnd w:id="76"/>
      <w:bookmarkEnd w:id="77"/>
    </w:p>
    <w:p w:rsidR="001C521D" w:rsidRDefault="00430E25" w:rsidP="007B179C">
      <w:pPr>
        <w:spacing w:after="0" w:line="480" w:lineRule="auto"/>
        <w:ind w:firstLine="720"/>
        <w:jc w:val="both"/>
      </w:pPr>
      <w:r>
        <w:t xml:space="preserve">Once user clicks, SIS System Management link in Administrator Home page, SIS </w:t>
      </w:r>
      <w:r w:rsidR="001C521D">
        <w:t xml:space="preserve">System Management </w:t>
      </w:r>
      <w:r>
        <w:t>home page will be displayed. This page will contain the links to various</w:t>
      </w:r>
      <w:r w:rsidR="001C521D">
        <w:t xml:space="preserve"> </w:t>
      </w:r>
      <w:r w:rsidR="002C0829">
        <w:t xml:space="preserve">academic data </w:t>
      </w:r>
      <w:r>
        <w:lastRenderedPageBreak/>
        <w:t xml:space="preserve">setup/maintenance pages </w:t>
      </w:r>
      <w:r w:rsidR="002C0829">
        <w:t xml:space="preserve">that </w:t>
      </w:r>
      <w:r w:rsidR="00C926CF">
        <w:t>includes School year, Grade</w:t>
      </w:r>
      <w:r>
        <w:t xml:space="preserve"> L</w:t>
      </w:r>
      <w:r w:rsidR="002C0829">
        <w:t>evel,</w:t>
      </w:r>
      <w:r w:rsidR="00EE0131">
        <w:t xml:space="preserve"> </w:t>
      </w:r>
      <w:r w:rsidR="002C0829">
        <w:t>Subject, Period and Teacher/Subject schedules.</w:t>
      </w:r>
    </w:p>
    <w:p w:rsidR="002C0829" w:rsidRPr="001C521D" w:rsidRDefault="00BE7C40" w:rsidP="00BB1997">
      <w:pPr>
        <w:spacing w:after="0" w:line="480" w:lineRule="auto"/>
        <w:ind w:firstLine="720"/>
      </w:pPr>
      <w:r>
        <w:rPr>
          <w:noProof/>
        </w:rPr>
        <w:drawing>
          <wp:inline distT="0" distB="0" distL="0" distR="0" wp14:anchorId="5AF2094A" wp14:editId="125B3952">
            <wp:extent cx="5943600" cy="2228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2228850"/>
                    </a:xfrm>
                    <a:prstGeom prst="rect">
                      <a:avLst/>
                    </a:prstGeom>
                    <a:noFill/>
                    <a:ln>
                      <a:noFill/>
                    </a:ln>
                  </pic:spPr>
                </pic:pic>
              </a:graphicData>
            </a:graphic>
          </wp:inline>
        </w:drawing>
      </w:r>
    </w:p>
    <w:p w:rsidR="001D7166" w:rsidRDefault="001D7166" w:rsidP="00BB1997">
      <w:pPr>
        <w:pStyle w:val="Heading5"/>
        <w:spacing w:line="480" w:lineRule="auto"/>
      </w:pPr>
      <w:bookmarkStart w:id="78" w:name="_Toc354252436"/>
      <w:bookmarkStart w:id="79" w:name="_Toc354961211"/>
      <w:r>
        <w:t>SIS Content Maintenance</w:t>
      </w:r>
      <w:bookmarkEnd w:id="78"/>
      <w:bookmarkEnd w:id="79"/>
    </w:p>
    <w:p w:rsidR="0035783B" w:rsidRDefault="00686EBB" w:rsidP="007B179C">
      <w:pPr>
        <w:spacing w:after="0" w:line="480" w:lineRule="auto"/>
        <w:ind w:firstLine="720"/>
        <w:jc w:val="both"/>
      </w:pPr>
      <w:r>
        <w:t>Once user clicks SIS Content Maintenance link</w:t>
      </w:r>
      <w:r w:rsidR="0008634C">
        <w:t xml:space="preserve"> in SIS System/Data Management home page</w:t>
      </w:r>
      <w:r>
        <w:t xml:space="preserve">, SIS content maintenance screen will be displayed. This screen will display the data grid that contains the list of content pages that are configured with content text and an Edit option for each page. Currently SIS application maintains the content text only for Prospective Students. </w:t>
      </w:r>
      <w:r w:rsidR="009937F6">
        <w:t xml:space="preserve"> If there are no content text is configured for any pages then the data grid will not display any rows. </w:t>
      </w:r>
    </w:p>
    <w:p w:rsidR="0035783B" w:rsidRDefault="00BE7C40" w:rsidP="00BB1997">
      <w:pPr>
        <w:spacing w:after="0" w:line="480" w:lineRule="auto"/>
      </w:pPr>
      <w:r>
        <w:rPr>
          <w:noProof/>
        </w:rPr>
        <w:drawing>
          <wp:inline distT="0" distB="0" distL="0" distR="0" wp14:anchorId="50B2C5AC" wp14:editId="75562AE0">
            <wp:extent cx="5943600" cy="2381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381250"/>
                    </a:xfrm>
                    <a:prstGeom prst="rect">
                      <a:avLst/>
                    </a:prstGeom>
                    <a:noFill/>
                    <a:ln>
                      <a:noFill/>
                    </a:ln>
                  </pic:spPr>
                </pic:pic>
              </a:graphicData>
            </a:graphic>
          </wp:inline>
        </w:drawing>
      </w:r>
    </w:p>
    <w:p w:rsidR="00BB6B44" w:rsidRDefault="009937F6" w:rsidP="007B179C">
      <w:pPr>
        <w:spacing w:after="0" w:line="480" w:lineRule="auto"/>
        <w:ind w:firstLine="720"/>
        <w:jc w:val="both"/>
      </w:pPr>
      <w:r>
        <w:lastRenderedPageBreak/>
        <w:t xml:space="preserve">Using “Add Contents” Button, Administrator will add the contents using the rich text box provided in the Add Contents page. </w:t>
      </w:r>
      <w:r w:rsidR="00686EBB">
        <w:t xml:space="preserve"> </w:t>
      </w:r>
      <w:r>
        <w:t xml:space="preserve">Using “Edit” link, Administrator will update the previously entered contents using the rich text box provided in the Update Contents page. The updated contents will </w:t>
      </w:r>
      <w:r w:rsidR="00BB6B44">
        <w:t xml:space="preserve">immediately available in </w:t>
      </w:r>
      <w:r>
        <w:t>the p</w:t>
      </w:r>
      <w:r w:rsidR="00BB6B44">
        <w:t xml:space="preserve">rospective </w:t>
      </w:r>
      <w:r>
        <w:t>s</w:t>
      </w:r>
      <w:r w:rsidR="00BB6B44">
        <w:t xml:space="preserve">tudent page without any code changes and deployment. </w:t>
      </w:r>
    </w:p>
    <w:p w:rsidR="00AC4D9A" w:rsidRDefault="00BE7C40" w:rsidP="00BB1997">
      <w:pPr>
        <w:spacing w:after="0" w:line="480" w:lineRule="auto"/>
      </w:pPr>
      <w:r>
        <w:rPr>
          <w:noProof/>
        </w:rPr>
        <w:drawing>
          <wp:inline distT="0" distB="0" distL="0" distR="0" wp14:anchorId="05B7D9F3" wp14:editId="7930FB71">
            <wp:extent cx="5686425" cy="27908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86425" cy="2790825"/>
                    </a:xfrm>
                    <a:prstGeom prst="rect">
                      <a:avLst/>
                    </a:prstGeom>
                    <a:noFill/>
                    <a:ln>
                      <a:noFill/>
                    </a:ln>
                  </pic:spPr>
                </pic:pic>
              </a:graphicData>
            </a:graphic>
          </wp:inline>
        </w:drawing>
      </w:r>
    </w:p>
    <w:p w:rsidR="001D7166" w:rsidRDefault="001D7166" w:rsidP="00BB1997">
      <w:pPr>
        <w:pStyle w:val="Heading5"/>
        <w:spacing w:line="480" w:lineRule="auto"/>
      </w:pPr>
      <w:bookmarkStart w:id="80" w:name="_Toc354252437"/>
      <w:bookmarkStart w:id="81" w:name="_Toc354961212"/>
      <w:r>
        <w:t>School year Maintenance</w:t>
      </w:r>
      <w:bookmarkEnd w:id="80"/>
      <w:bookmarkEnd w:id="81"/>
    </w:p>
    <w:p w:rsidR="003B65FE" w:rsidRDefault="0008634C" w:rsidP="007B179C">
      <w:pPr>
        <w:spacing w:after="0" w:line="480" w:lineRule="auto"/>
        <w:ind w:firstLine="720"/>
        <w:jc w:val="both"/>
      </w:pPr>
      <w:r>
        <w:t>Once user clicks School Year Maintenance link in SIS System/Data Management home page, School Year Maintenance page will be displayed. This screen will display the data grid that contains the list of schoo</w:t>
      </w:r>
      <w:r w:rsidR="00053B32">
        <w:t>l years</w:t>
      </w:r>
      <w:r w:rsidR="00A23E04">
        <w:t>. In each row</w:t>
      </w:r>
      <w:r>
        <w:t xml:space="preserve"> Edi</w:t>
      </w:r>
      <w:r w:rsidR="00A23E04">
        <w:t xml:space="preserve">t and Delete option will be </w:t>
      </w:r>
      <w:r w:rsidR="00AB5C71">
        <w:t xml:space="preserve">displayed. It will be </w:t>
      </w:r>
      <w:r w:rsidR="00337AA7">
        <w:t xml:space="preserve">used </w:t>
      </w:r>
      <w:r w:rsidR="00867DC0">
        <w:t>to update and delete school years</w:t>
      </w:r>
      <w:r>
        <w:t xml:space="preserve">. Add School Year button </w:t>
      </w:r>
      <w:r w:rsidR="009058B0">
        <w:t xml:space="preserve">will be </w:t>
      </w:r>
      <w:r w:rsidR="00337AA7">
        <w:t xml:space="preserve">used </w:t>
      </w:r>
      <w:r>
        <w:t xml:space="preserve">to add </w:t>
      </w:r>
      <w:r w:rsidR="009058B0">
        <w:t xml:space="preserve">the </w:t>
      </w:r>
      <w:r>
        <w:t>new school years. At any point in time</w:t>
      </w:r>
      <w:r w:rsidR="005427F4">
        <w:t>,</w:t>
      </w:r>
      <w:r>
        <w:t xml:space="preserve"> only one academic school year will be active. </w:t>
      </w:r>
      <w:r w:rsidR="00ED35BC">
        <w:t>If</w:t>
      </w:r>
      <w:r>
        <w:t xml:space="preserve"> Administrator tried to create a new active school year if </w:t>
      </w:r>
      <w:r w:rsidR="00ED35BC">
        <w:t xml:space="preserve">an </w:t>
      </w:r>
      <w:r>
        <w:t>active school year already exists</w:t>
      </w:r>
      <w:r w:rsidR="00ED35BC">
        <w:t xml:space="preserve"> then system will display an error message</w:t>
      </w:r>
      <w:r>
        <w:t>.</w:t>
      </w:r>
      <w:r w:rsidR="003B65FE">
        <w:t xml:space="preserve"> </w:t>
      </w:r>
    </w:p>
    <w:p w:rsidR="003B65FE" w:rsidRPr="003B65FE" w:rsidRDefault="00BE7C40" w:rsidP="00BB1997">
      <w:pPr>
        <w:spacing w:line="480" w:lineRule="auto"/>
        <w:ind w:firstLine="720"/>
      </w:pPr>
      <w:r>
        <w:rPr>
          <w:noProof/>
        </w:rPr>
        <w:lastRenderedPageBreak/>
        <w:drawing>
          <wp:inline distT="0" distB="0" distL="0" distR="0" wp14:anchorId="672B18C8" wp14:editId="7B629EDF">
            <wp:extent cx="5943600" cy="36861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D7166" w:rsidRDefault="001D7166" w:rsidP="00BB1997">
      <w:pPr>
        <w:pStyle w:val="Heading5"/>
        <w:spacing w:line="480" w:lineRule="auto"/>
      </w:pPr>
      <w:bookmarkStart w:id="82" w:name="_Toc354252438"/>
      <w:bookmarkStart w:id="83" w:name="_Toc354961213"/>
      <w:r>
        <w:t>Grade Level Maintenance</w:t>
      </w:r>
      <w:bookmarkEnd w:id="82"/>
      <w:bookmarkEnd w:id="83"/>
    </w:p>
    <w:p w:rsidR="00B25092" w:rsidRDefault="005227A8" w:rsidP="00B370B6">
      <w:pPr>
        <w:spacing w:after="0" w:line="480" w:lineRule="auto"/>
        <w:ind w:firstLine="720"/>
        <w:jc w:val="both"/>
      </w:pPr>
      <w:r>
        <w:t xml:space="preserve">Once user clicks Grade Level Maintenance link in SIS System/Data Management home page, Grade Level Maintenance page will be displayed. This screen will display the data grid that contains the list of grade levels. In each row Edit and Delete option </w:t>
      </w:r>
      <w:r w:rsidR="00AB5C71">
        <w:t>will be displayed. It will be used</w:t>
      </w:r>
      <w:r w:rsidR="00867DC0">
        <w:t xml:space="preserve"> to update and delete grade levels</w:t>
      </w:r>
      <w:r>
        <w:t xml:space="preserve">. Add Grade Level button will be </w:t>
      </w:r>
      <w:r w:rsidR="00337AA7">
        <w:t>used</w:t>
      </w:r>
      <w:r>
        <w:t xml:space="preserve"> to add the new grade levels. </w:t>
      </w:r>
      <w:r w:rsidR="00B25092">
        <w:t xml:space="preserve">Sort order attribute in </w:t>
      </w:r>
      <w:r w:rsidR="00052742">
        <w:t xml:space="preserve">the </w:t>
      </w:r>
      <w:r w:rsidR="00B25092">
        <w:t xml:space="preserve">grade level will define the </w:t>
      </w:r>
      <w:r w:rsidR="00052742">
        <w:t>sequence</w:t>
      </w:r>
      <w:r w:rsidR="00B25092">
        <w:t xml:space="preserve"> of grade level (lower to higher) </w:t>
      </w:r>
      <w:r w:rsidR="0073506E">
        <w:t>that helps system to move the students to next grade level during the enrollment process</w:t>
      </w:r>
      <w:r w:rsidR="00B25092">
        <w:t>.</w:t>
      </w:r>
      <w:r w:rsidR="003203A4">
        <w:t xml:space="preserve"> Sort order will be unique at the grade level. If Administrator tried to create a new grade level with an existing sort order then </w:t>
      </w:r>
      <w:r w:rsidR="003B3D13">
        <w:t xml:space="preserve">the </w:t>
      </w:r>
      <w:r w:rsidR="003203A4">
        <w:t>system will display an error message.</w:t>
      </w:r>
    </w:p>
    <w:p w:rsidR="00335383" w:rsidRPr="00335383" w:rsidRDefault="00801434" w:rsidP="00BB1997">
      <w:pPr>
        <w:spacing w:line="480" w:lineRule="auto"/>
      </w:pPr>
      <w:r>
        <w:lastRenderedPageBreak/>
        <w:tab/>
      </w:r>
      <w:r w:rsidR="00BE7C40">
        <w:rPr>
          <w:noProof/>
        </w:rPr>
        <w:drawing>
          <wp:inline distT="0" distB="0" distL="0" distR="0" wp14:anchorId="1175D8A3" wp14:editId="71048FFF">
            <wp:extent cx="5943600" cy="36861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D7166" w:rsidRDefault="001D7166" w:rsidP="00BB1997">
      <w:pPr>
        <w:pStyle w:val="Heading5"/>
        <w:spacing w:line="480" w:lineRule="auto"/>
      </w:pPr>
      <w:bookmarkStart w:id="84" w:name="_Toc354252439"/>
      <w:bookmarkStart w:id="85" w:name="_Toc354961214"/>
      <w:r>
        <w:t>Subject Maintenance</w:t>
      </w:r>
      <w:bookmarkEnd w:id="84"/>
      <w:bookmarkEnd w:id="85"/>
    </w:p>
    <w:p w:rsidR="00237031" w:rsidRDefault="00237031" w:rsidP="00B370B6">
      <w:pPr>
        <w:spacing w:after="0" w:line="480" w:lineRule="auto"/>
        <w:ind w:firstLine="720"/>
        <w:jc w:val="both"/>
      </w:pPr>
      <w:r>
        <w:t xml:space="preserve">Once user clicks Subject Maintenance link in SIS System/Data Management home page, Subject Maintenance page will be displayed. This screen will display the data grid that contains the list of subjects taught in the school. In each row Edit and Delete option </w:t>
      </w:r>
      <w:r w:rsidR="00AB5C71">
        <w:t>will be displayed. It will be used</w:t>
      </w:r>
      <w:r w:rsidR="00337AA7">
        <w:t xml:space="preserve"> </w:t>
      </w:r>
      <w:r w:rsidR="00867DC0">
        <w:t>to update and delete subject information</w:t>
      </w:r>
      <w:r>
        <w:t xml:space="preserve">. Add Subject button will be </w:t>
      </w:r>
      <w:r w:rsidR="00337AA7">
        <w:t>used</w:t>
      </w:r>
      <w:r>
        <w:t xml:space="preserve"> to add the new subjects. </w:t>
      </w:r>
    </w:p>
    <w:p w:rsidR="00237031" w:rsidRDefault="00BE7C40" w:rsidP="00BB1997">
      <w:pPr>
        <w:spacing w:after="0" w:line="480" w:lineRule="auto"/>
        <w:ind w:firstLine="720"/>
      </w:pPr>
      <w:r>
        <w:rPr>
          <w:noProof/>
        </w:rPr>
        <w:lastRenderedPageBreak/>
        <w:drawing>
          <wp:inline distT="0" distB="0" distL="0" distR="0" wp14:anchorId="57151EF9" wp14:editId="605221AE">
            <wp:extent cx="5943600" cy="36861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D7166" w:rsidRDefault="001D7166" w:rsidP="00BB1997">
      <w:pPr>
        <w:pStyle w:val="Heading5"/>
        <w:spacing w:line="480" w:lineRule="auto"/>
      </w:pPr>
      <w:bookmarkStart w:id="86" w:name="_Toc354252440"/>
      <w:bookmarkStart w:id="87" w:name="_Toc354961215"/>
      <w:r>
        <w:t>Period Maintenance</w:t>
      </w:r>
      <w:bookmarkEnd w:id="86"/>
      <w:bookmarkEnd w:id="87"/>
    </w:p>
    <w:p w:rsidR="00DF5D73" w:rsidRDefault="00DF5D73" w:rsidP="00B370B6">
      <w:pPr>
        <w:spacing w:after="0" w:line="480" w:lineRule="auto"/>
        <w:ind w:firstLine="720"/>
        <w:jc w:val="both"/>
      </w:pPr>
      <w:r>
        <w:t xml:space="preserve">Once user clicks Period Maintenance link in SIS System/Data Management home page, Period Maintenance page will be displayed. This screen will display the data grid that contains the list of periods </w:t>
      </w:r>
      <w:r w:rsidR="00224B70">
        <w:t xml:space="preserve">that are configured for the </w:t>
      </w:r>
      <w:r>
        <w:t>school</w:t>
      </w:r>
      <w:r w:rsidR="00224B70">
        <w:t xml:space="preserve"> year</w:t>
      </w:r>
      <w:r>
        <w:t xml:space="preserve">. In each row Edit and </w:t>
      </w:r>
      <w:r w:rsidR="00867DC0">
        <w:t xml:space="preserve">Delete option </w:t>
      </w:r>
      <w:r w:rsidR="00AB5C71">
        <w:t>will be displayed. It will be used</w:t>
      </w:r>
      <w:r w:rsidR="00867DC0">
        <w:t xml:space="preserve"> to update and delete periods respectively. </w:t>
      </w:r>
      <w:r>
        <w:t xml:space="preserve"> Add </w:t>
      </w:r>
      <w:r w:rsidR="00224B70">
        <w:t>Period</w:t>
      </w:r>
      <w:r>
        <w:t xml:space="preserve"> button will be </w:t>
      </w:r>
      <w:r w:rsidR="00337AA7">
        <w:t>used</w:t>
      </w:r>
      <w:r>
        <w:t xml:space="preserve"> to add the new </w:t>
      </w:r>
      <w:r w:rsidR="00224B70">
        <w:t>per</w:t>
      </w:r>
      <w:r w:rsidR="0057779F">
        <w:t>i</w:t>
      </w:r>
      <w:r w:rsidR="00224B70">
        <w:t>ods</w:t>
      </w:r>
      <w:r>
        <w:t xml:space="preserve">. </w:t>
      </w:r>
      <w:r w:rsidR="0057779F">
        <w:t>Sort order attribute in the period will define the sequence of period. Sort order will be unique for a period and school year. If Administrator tried to create a new period with an existing sort order then the system will display an error message.</w:t>
      </w:r>
    </w:p>
    <w:p w:rsidR="00E27C28" w:rsidRDefault="00BE7C40" w:rsidP="00BB1997">
      <w:pPr>
        <w:spacing w:after="0" w:line="480" w:lineRule="auto"/>
        <w:ind w:firstLine="720"/>
      </w:pPr>
      <w:r>
        <w:rPr>
          <w:noProof/>
        </w:rPr>
        <w:lastRenderedPageBreak/>
        <w:drawing>
          <wp:inline distT="0" distB="0" distL="0" distR="0" wp14:anchorId="49E2E747" wp14:editId="20CF6B2F">
            <wp:extent cx="5943600" cy="36861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D7166" w:rsidRDefault="001D7166" w:rsidP="00BB1997">
      <w:pPr>
        <w:pStyle w:val="Heading5"/>
        <w:spacing w:line="480" w:lineRule="auto"/>
      </w:pPr>
      <w:bookmarkStart w:id="88" w:name="_Toc354252441"/>
      <w:bookmarkStart w:id="89" w:name="_Toc354961216"/>
      <w:r>
        <w:t>Teacher/Subject Schedule Maintenance</w:t>
      </w:r>
      <w:bookmarkEnd w:id="88"/>
      <w:bookmarkEnd w:id="89"/>
    </w:p>
    <w:p w:rsidR="00E26A07" w:rsidRDefault="00B45D7F" w:rsidP="00B370B6">
      <w:pPr>
        <w:spacing w:after="0" w:line="480" w:lineRule="auto"/>
        <w:ind w:firstLine="720"/>
        <w:jc w:val="both"/>
      </w:pPr>
      <w:r>
        <w:t>Once user clicks Teacher/Subject schedule Maintenance link in SIS System/Data Management home page, Teacher/Subject schedule maintenance page will be displayed. This screen will display the data grid that contains the list of teacher/subject schedules that are configured for the school year. In each row Edit option</w:t>
      </w:r>
      <w:r w:rsidR="00AB5C71" w:rsidRPr="00AB5C71">
        <w:t xml:space="preserve"> </w:t>
      </w:r>
      <w:r w:rsidR="00AB5C71">
        <w:t>will be displayed. It will be used</w:t>
      </w:r>
      <w:r>
        <w:t xml:space="preserve"> to update the teacher and subject schedules. Add Teacher/subject schedule button will be </w:t>
      </w:r>
      <w:r w:rsidR="00337AA7">
        <w:t>used</w:t>
      </w:r>
      <w:r>
        <w:t xml:space="preserve"> to add the assign teachers to the specific subjects and periods. </w:t>
      </w:r>
      <w:r w:rsidR="00E26A07">
        <w:t xml:space="preserve">During the primary and secondary teacher assignment, </w:t>
      </w:r>
      <w:r w:rsidR="00AC4CAF">
        <w:t>if</w:t>
      </w:r>
      <w:r w:rsidR="00641E41">
        <w:t xml:space="preserve"> the user selects the same primary teacher and secondary teacher for the schedules </w:t>
      </w:r>
      <w:r w:rsidR="00AC4CAF">
        <w:t xml:space="preserve">then system will display an error message and prompts the administrator to select the different primary or secondary teacher. Also, if the selected primary or secondary teachers are already assigned to the same period then system will display an error message and prompts the administrator either to select the different primary/secondary teacher or different period. </w:t>
      </w:r>
    </w:p>
    <w:p w:rsidR="00A44D44" w:rsidRDefault="00A44D44" w:rsidP="00BB1997">
      <w:pPr>
        <w:spacing w:line="480" w:lineRule="auto"/>
      </w:pPr>
    </w:p>
    <w:p w:rsidR="000163EA" w:rsidRDefault="00BE7C40" w:rsidP="00BB1997">
      <w:pPr>
        <w:spacing w:line="480" w:lineRule="auto"/>
        <w:ind w:left="720"/>
        <w:rPr>
          <w:noProof/>
        </w:rPr>
      </w:pPr>
      <w:r>
        <w:rPr>
          <w:noProof/>
        </w:rPr>
        <w:lastRenderedPageBreak/>
        <w:drawing>
          <wp:inline distT="0" distB="0" distL="0" distR="0" wp14:anchorId="504F9C20" wp14:editId="19255E5B">
            <wp:extent cx="5943600" cy="36861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2536A" w:rsidRPr="0012536A" w:rsidRDefault="0012536A" w:rsidP="00BB1997">
      <w:pPr>
        <w:spacing w:line="480" w:lineRule="auto"/>
        <w:ind w:left="720"/>
        <w:rPr>
          <w:b/>
        </w:rPr>
      </w:pPr>
      <w:r w:rsidRPr="0012536A">
        <w:rPr>
          <w:b/>
          <w:noProof/>
        </w:rPr>
        <w:t>Update Teacher/Subject Schedule Screen:</w:t>
      </w:r>
    </w:p>
    <w:p w:rsidR="0012536A" w:rsidRPr="0012536A" w:rsidRDefault="00BE7C40" w:rsidP="00BB1997">
      <w:pPr>
        <w:spacing w:line="480" w:lineRule="auto"/>
        <w:ind w:firstLine="720"/>
      </w:pPr>
      <w:r>
        <w:rPr>
          <w:noProof/>
        </w:rPr>
        <w:drawing>
          <wp:inline distT="0" distB="0" distL="0" distR="0" wp14:anchorId="49A17DA8" wp14:editId="535E8380">
            <wp:extent cx="5943600" cy="36766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12536A" w:rsidRDefault="0012536A" w:rsidP="00BB1997">
      <w:pPr>
        <w:spacing w:line="480" w:lineRule="auto"/>
      </w:pPr>
    </w:p>
    <w:p w:rsidR="001D7166" w:rsidRDefault="001D7166" w:rsidP="00BB1997">
      <w:pPr>
        <w:pStyle w:val="Heading4"/>
        <w:spacing w:line="480" w:lineRule="auto"/>
      </w:pPr>
      <w:bookmarkStart w:id="90" w:name="_Toc354252442"/>
      <w:bookmarkStart w:id="91" w:name="_Toc354961217"/>
      <w:r>
        <w:t>Admission Management</w:t>
      </w:r>
      <w:bookmarkEnd w:id="90"/>
      <w:bookmarkEnd w:id="91"/>
    </w:p>
    <w:p w:rsidR="00B653F0" w:rsidRDefault="008D102B" w:rsidP="00B370B6">
      <w:pPr>
        <w:spacing w:after="0" w:line="480" w:lineRule="auto"/>
        <w:ind w:firstLine="720"/>
        <w:jc w:val="both"/>
      </w:pPr>
      <w:r>
        <w:t xml:space="preserve">Once user clicks Admission Management link in Administrator Home page, Admission maintenance page will be displayed. This screen will display the data grid with the list of applications. </w:t>
      </w:r>
      <w:r w:rsidR="00450F4F">
        <w:t xml:space="preserve">The data grid contains the application description, application created date, status of the application in the admission workflow, application type and tracking number. </w:t>
      </w:r>
      <w:r w:rsidR="00F13DF0">
        <w:t>Screen displays b</w:t>
      </w:r>
      <w:r w:rsidR="00DB6EE3">
        <w:t>oth application types</w:t>
      </w:r>
      <w:r>
        <w:t xml:space="preserve"> </w:t>
      </w:r>
      <w:r w:rsidR="00F13DF0">
        <w:t xml:space="preserve">such as </w:t>
      </w:r>
      <w:r>
        <w:t xml:space="preserve">“Online” (submitted by public users) and “Paper” (created by administrator based on the manually submitted paper application by the students or parents). Each row has Edit and Steps link that are used to update the application information and track/process the admission process respectively. </w:t>
      </w:r>
      <w:r w:rsidR="00867DC0">
        <w:t xml:space="preserve">Submit New Application </w:t>
      </w:r>
      <w:r w:rsidR="00F27467">
        <w:t xml:space="preserve">button </w:t>
      </w:r>
      <w:r w:rsidR="00867DC0">
        <w:t xml:space="preserve">will be </w:t>
      </w:r>
      <w:r w:rsidR="00337AA7">
        <w:t>used</w:t>
      </w:r>
      <w:r w:rsidR="00867DC0">
        <w:t xml:space="preserve"> </w:t>
      </w:r>
      <w:r w:rsidR="00337AA7">
        <w:t>t</w:t>
      </w:r>
      <w:r w:rsidR="00867DC0">
        <w:t xml:space="preserve">o create </w:t>
      </w:r>
      <w:r w:rsidR="00337AA7">
        <w:t>a</w:t>
      </w:r>
      <w:r w:rsidR="00F27467">
        <w:t xml:space="preserve"> </w:t>
      </w:r>
      <w:r w:rsidR="00867DC0">
        <w:t xml:space="preserve">new application. </w:t>
      </w:r>
    </w:p>
    <w:p w:rsidR="00450F4F" w:rsidRDefault="00BE7C40" w:rsidP="00BB1997">
      <w:pPr>
        <w:spacing w:after="0" w:line="480" w:lineRule="auto"/>
      </w:pPr>
      <w:r>
        <w:rPr>
          <w:noProof/>
        </w:rPr>
        <w:drawing>
          <wp:inline distT="0" distB="0" distL="0" distR="0" wp14:anchorId="6BE7ADCC" wp14:editId="32036552">
            <wp:extent cx="5943600" cy="36766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450F4F" w:rsidRDefault="00450F4F" w:rsidP="00BB1997">
      <w:pPr>
        <w:spacing w:after="0" w:line="480" w:lineRule="auto"/>
      </w:pPr>
    </w:p>
    <w:p w:rsidR="007A5F2F" w:rsidRDefault="00450F4F" w:rsidP="00B370B6">
      <w:pPr>
        <w:spacing w:after="0" w:line="480" w:lineRule="auto"/>
        <w:ind w:firstLine="720"/>
        <w:jc w:val="both"/>
      </w:pPr>
      <w:r>
        <w:t xml:space="preserve">Once user clicks Steps link for any specific admission record in the data grid, system will display </w:t>
      </w:r>
      <w:r w:rsidR="000B298B">
        <w:t>Admission Process Step screen.</w:t>
      </w:r>
      <w:r w:rsidR="00260B74">
        <w:t xml:space="preserve"> </w:t>
      </w:r>
      <w:r w:rsidR="006C4C26">
        <w:t xml:space="preserve">If the selected Application is in Granted or Rejected status then this </w:t>
      </w:r>
      <w:r w:rsidR="006C4C26">
        <w:lastRenderedPageBreak/>
        <w:t xml:space="preserve">screen will be displayed in read-only mode, otherwise this screen will be displayed in editable mode. </w:t>
      </w:r>
      <w:r w:rsidR="00260B74">
        <w:t xml:space="preserve">In this screen, administrator will take various actions in admission workflow process. Administrator will either update any additional comments/notes or request and schedule Interview or approve the application or reject the application. </w:t>
      </w:r>
    </w:p>
    <w:p w:rsidR="007A5F2F" w:rsidRDefault="00260B74" w:rsidP="00B370B6">
      <w:pPr>
        <w:spacing w:after="0" w:line="480" w:lineRule="auto"/>
        <w:ind w:firstLine="720"/>
        <w:jc w:val="both"/>
      </w:pPr>
      <w:r>
        <w:t xml:space="preserve">If administrator clicks on Approve button then admission workflow process will be </w:t>
      </w:r>
      <w:r w:rsidR="00A754DF">
        <w:t>completed and the status of the admission workflow will be moved</w:t>
      </w:r>
      <w:r>
        <w:t xml:space="preserve"> to</w:t>
      </w:r>
      <w:r w:rsidR="00A754DF">
        <w:t xml:space="preserve"> Granted status. </w:t>
      </w:r>
      <w:r w:rsidR="007A5F2F">
        <w:t xml:space="preserve">Student associated to the Granted application will be eligible for grade level enrollment and they will be shown in Student Grade Level enrollment page. Also, system automatically creates unique user name and default password as “password” for the eligible students once their admission is granted which can be used by student to login to SIS application. The system generated user name will be displayed in the student maintenance screens. </w:t>
      </w:r>
    </w:p>
    <w:p w:rsidR="007A5F2F" w:rsidRDefault="00A754DF" w:rsidP="00B370B6">
      <w:pPr>
        <w:spacing w:after="0" w:line="480" w:lineRule="auto"/>
        <w:ind w:firstLine="720"/>
        <w:jc w:val="both"/>
      </w:pPr>
      <w:r>
        <w:t>If administrator clicks on Reject button then admission workflow process will be completed and the status of the admission workflow will be moved to Rejected status.</w:t>
      </w:r>
      <w:r w:rsidR="007A5F2F">
        <w:t xml:space="preserve"> </w:t>
      </w:r>
    </w:p>
    <w:p w:rsidR="006C4C26" w:rsidRDefault="006C4C26" w:rsidP="00BB1997">
      <w:pPr>
        <w:spacing w:after="0" w:line="480" w:lineRule="auto"/>
      </w:pPr>
    </w:p>
    <w:p w:rsidR="006C4C26" w:rsidRDefault="00BE7C40" w:rsidP="00BB1997">
      <w:pPr>
        <w:spacing w:after="0" w:line="480" w:lineRule="auto"/>
        <w:rPr>
          <w:noProof/>
        </w:rPr>
      </w:pPr>
      <w:r>
        <w:rPr>
          <w:noProof/>
        </w:rPr>
        <w:lastRenderedPageBreak/>
        <w:drawing>
          <wp:inline distT="0" distB="0" distL="0" distR="0" wp14:anchorId="4752B828" wp14:editId="4B6FA74E">
            <wp:extent cx="5943600" cy="36766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DB554F" w:rsidRDefault="00DB554F" w:rsidP="00BB1997">
      <w:pPr>
        <w:spacing w:after="0" w:line="480" w:lineRule="auto"/>
        <w:rPr>
          <w:noProof/>
        </w:rPr>
      </w:pPr>
    </w:p>
    <w:p w:rsidR="00DB554F" w:rsidRPr="00B653F0" w:rsidRDefault="00BE7C40" w:rsidP="00BB1997">
      <w:pPr>
        <w:spacing w:after="0" w:line="480" w:lineRule="auto"/>
      </w:pPr>
      <w:r>
        <w:rPr>
          <w:noProof/>
        </w:rPr>
        <w:drawing>
          <wp:inline distT="0" distB="0" distL="0" distR="0" wp14:anchorId="15722DD6" wp14:editId="58551DB1">
            <wp:extent cx="5943600" cy="3695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3695700"/>
                    </a:xfrm>
                    <a:prstGeom prst="rect">
                      <a:avLst/>
                    </a:prstGeom>
                    <a:noFill/>
                    <a:ln>
                      <a:noFill/>
                    </a:ln>
                  </pic:spPr>
                </pic:pic>
              </a:graphicData>
            </a:graphic>
          </wp:inline>
        </w:drawing>
      </w:r>
    </w:p>
    <w:p w:rsidR="001D7166" w:rsidRDefault="001D7166" w:rsidP="00BB1997">
      <w:pPr>
        <w:pStyle w:val="Heading4"/>
        <w:spacing w:line="480" w:lineRule="auto"/>
      </w:pPr>
      <w:bookmarkStart w:id="92" w:name="_Toc354252443"/>
      <w:bookmarkStart w:id="93" w:name="_Toc354961218"/>
      <w:r>
        <w:lastRenderedPageBreak/>
        <w:t>Teacher Management</w:t>
      </w:r>
      <w:bookmarkEnd w:id="92"/>
      <w:bookmarkEnd w:id="93"/>
    </w:p>
    <w:p w:rsidR="00966175" w:rsidRDefault="00966175" w:rsidP="00B370B6">
      <w:pPr>
        <w:spacing w:line="480" w:lineRule="auto"/>
        <w:ind w:firstLine="720"/>
        <w:jc w:val="both"/>
      </w:pPr>
      <w:r>
        <w:t>Once user clicks Teacher Management link in Administrator home page, Teacher maintenance page will be displayed. This screen will display the data grid that contains the list of teachers those are working in the school. In each row Edit</w:t>
      </w:r>
      <w:r w:rsidR="00AB5C71">
        <w:t xml:space="preserve"> and Delete</w:t>
      </w:r>
      <w:r>
        <w:t xml:space="preserve"> option will be displayed. </w:t>
      </w:r>
      <w:r w:rsidR="00AB5C71">
        <w:t>It will be used to</w:t>
      </w:r>
      <w:r>
        <w:t xml:space="preserve"> update the teacher information. Add Teacher button will be used to add new teachers.</w:t>
      </w:r>
    </w:p>
    <w:p w:rsidR="00966175" w:rsidRPr="00E73A4D" w:rsidRDefault="00966175" w:rsidP="00BB1997">
      <w:pPr>
        <w:spacing w:line="480" w:lineRule="auto"/>
      </w:pPr>
      <w:r>
        <w:rPr>
          <w:noProof/>
        </w:rPr>
        <w:drawing>
          <wp:inline distT="0" distB="0" distL="0" distR="0" wp14:anchorId="5460FCEC" wp14:editId="27D3B99C">
            <wp:extent cx="5943600" cy="2571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571750"/>
                    </a:xfrm>
                    <a:prstGeom prst="rect">
                      <a:avLst/>
                    </a:prstGeom>
                    <a:noFill/>
                    <a:ln>
                      <a:noFill/>
                    </a:ln>
                  </pic:spPr>
                </pic:pic>
              </a:graphicData>
            </a:graphic>
          </wp:inline>
        </w:drawing>
      </w:r>
    </w:p>
    <w:p w:rsidR="001D7166" w:rsidRDefault="001D7166" w:rsidP="00BB1997">
      <w:pPr>
        <w:pStyle w:val="Heading4"/>
        <w:spacing w:line="480" w:lineRule="auto"/>
      </w:pPr>
      <w:bookmarkStart w:id="94" w:name="_Toc354252444"/>
      <w:bookmarkStart w:id="95" w:name="_Toc354961219"/>
      <w:r>
        <w:t>Student Management</w:t>
      </w:r>
      <w:bookmarkEnd w:id="94"/>
      <w:bookmarkEnd w:id="95"/>
    </w:p>
    <w:p w:rsidR="00404B79" w:rsidRDefault="00BB0AE8" w:rsidP="00B370B6">
      <w:pPr>
        <w:spacing w:after="0" w:line="480" w:lineRule="auto"/>
        <w:ind w:firstLine="720"/>
        <w:jc w:val="both"/>
      </w:pPr>
      <w:r>
        <w:t xml:space="preserve">Once user clicks Student Management link in Administrator Home page, Student Management home page will be displayed. </w:t>
      </w:r>
      <w:r w:rsidR="00404B79">
        <w:t xml:space="preserve">Using Student Management option, administrator will perform student records related activities such as maintaining and updating student records, enrolling students to grade level, subjects and processing </w:t>
      </w:r>
      <w:r w:rsidR="008B6715">
        <w:t>student’s</w:t>
      </w:r>
      <w:r w:rsidR="00404B79">
        <w:t xml:space="preserve"> final results at the end of the school year. </w:t>
      </w:r>
    </w:p>
    <w:p w:rsidR="00CF6A3C" w:rsidRDefault="00CF6A3C" w:rsidP="00BB1997">
      <w:pPr>
        <w:spacing w:after="0" w:line="480" w:lineRule="auto"/>
        <w:ind w:firstLine="720"/>
      </w:pPr>
      <w:r>
        <w:rPr>
          <w:noProof/>
        </w:rPr>
        <w:lastRenderedPageBreak/>
        <w:drawing>
          <wp:inline distT="0" distB="0" distL="0" distR="0" wp14:anchorId="00846147" wp14:editId="71949ED5">
            <wp:extent cx="5943600" cy="371348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3713480"/>
                    </a:xfrm>
                    <a:prstGeom prst="rect">
                      <a:avLst/>
                    </a:prstGeom>
                  </pic:spPr>
                </pic:pic>
              </a:graphicData>
            </a:graphic>
          </wp:inline>
        </w:drawing>
      </w:r>
    </w:p>
    <w:p w:rsidR="00E704B7" w:rsidRDefault="00E704B7" w:rsidP="00BB1997">
      <w:pPr>
        <w:pStyle w:val="Heading5"/>
        <w:spacing w:line="480" w:lineRule="auto"/>
      </w:pPr>
      <w:bookmarkStart w:id="96" w:name="_Toc354961220"/>
      <w:r>
        <w:t>Student Maintenance</w:t>
      </w:r>
      <w:bookmarkEnd w:id="96"/>
    </w:p>
    <w:p w:rsidR="003F73D3" w:rsidRDefault="003F73D3" w:rsidP="00B370B6">
      <w:pPr>
        <w:spacing w:line="480" w:lineRule="auto"/>
        <w:ind w:firstLine="720"/>
        <w:jc w:val="both"/>
      </w:pPr>
      <w:r>
        <w:t xml:space="preserve">Once user clicks Student Maintenance link in Student Management home page, Student maintenance page will be displayed. This screen will display the data grid that contains the list of students those are studying in the school. In each row Edit option will be displayed. It will be used to update the student records. </w:t>
      </w:r>
    </w:p>
    <w:p w:rsidR="003F73D3" w:rsidRDefault="003F73D3" w:rsidP="003F73D3"/>
    <w:p w:rsidR="003F73D3" w:rsidRPr="003F73D3" w:rsidRDefault="003F73D3" w:rsidP="003F73D3">
      <w:r>
        <w:rPr>
          <w:noProof/>
        </w:rPr>
        <w:lastRenderedPageBreak/>
        <w:drawing>
          <wp:inline distT="0" distB="0" distL="0" distR="0" wp14:anchorId="6D9E3A81" wp14:editId="6A37463F">
            <wp:extent cx="5943600" cy="37052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3705225"/>
                    </a:xfrm>
                    <a:prstGeom prst="rect">
                      <a:avLst/>
                    </a:prstGeom>
                  </pic:spPr>
                </pic:pic>
              </a:graphicData>
            </a:graphic>
          </wp:inline>
        </w:drawing>
      </w:r>
    </w:p>
    <w:p w:rsidR="00E704B7" w:rsidRDefault="00E704B7" w:rsidP="00BB1997">
      <w:pPr>
        <w:pStyle w:val="Heading5"/>
        <w:spacing w:line="480" w:lineRule="auto"/>
      </w:pPr>
      <w:bookmarkStart w:id="97" w:name="_Toc354961221"/>
      <w:r>
        <w:t>Student Grade Level Enrollment</w:t>
      </w:r>
      <w:bookmarkEnd w:id="97"/>
    </w:p>
    <w:p w:rsidR="000A72DF" w:rsidRDefault="00D63905" w:rsidP="00B370B6">
      <w:pPr>
        <w:spacing w:line="480" w:lineRule="auto"/>
        <w:ind w:firstLine="720"/>
        <w:jc w:val="both"/>
      </w:pPr>
      <w:r>
        <w:t xml:space="preserve">Once user clicks Student Grade Level Enrollment link in Student Management home page, Student grade level enrollment page will be displayed. This screen will be displayed with </w:t>
      </w:r>
      <w:r w:rsidR="0000245F">
        <w:t>school year and grade level pick lists along with Enroll New Students, Modify Enrolled Students and View All Enrolled Students.</w:t>
      </w:r>
      <w:r w:rsidR="00E55619">
        <w:t xml:space="preserve"> </w:t>
      </w:r>
    </w:p>
    <w:p w:rsidR="00D63905" w:rsidRDefault="008449F6" w:rsidP="00B370B6">
      <w:pPr>
        <w:spacing w:line="480" w:lineRule="auto"/>
        <w:ind w:firstLine="720"/>
        <w:jc w:val="both"/>
      </w:pPr>
      <w:r>
        <w:t xml:space="preserve">Once user clicks the Enroll New Students button, the system will display the list of new students those admissions are granted for the selected school year/grade level and the list of existing students those are passed previous grade level in the previous academic year. </w:t>
      </w:r>
      <w:r w:rsidR="000A72DF">
        <w:t>Administrator will select the students using the check box provided in each row and enroll them to the selected grade level by clicking Enroll button.</w:t>
      </w:r>
      <w:r w:rsidR="00186A26">
        <w:t xml:space="preserve"> Using Modify Enrolled Students button, administrator will modify and update the enrolled students. Using View All Enrolled Students button, administrator will view all the enrolled students for the selected school year and grade level.</w:t>
      </w:r>
    </w:p>
    <w:p w:rsidR="000A72DF" w:rsidRDefault="000A72DF" w:rsidP="00D63905">
      <w:pPr>
        <w:spacing w:line="480" w:lineRule="auto"/>
        <w:ind w:firstLine="720"/>
      </w:pPr>
      <w:r>
        <w:rPr>
          <w:noProof/>
        </w:rPr>
        <w:lastRenderedPageBreak/>
        <w:drawing>
          <wp:inline distT="0" distB="0" distL="0" distR="0" wp14:anchorId="658EC191" wp14:editId="30A4B9FC">
            <wp:extent cx="5943600" cy="36880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3688080"/>
                    </a:xfrm>
                    <a:prstGeom prst="rect">
                      <a:avLst/>
                    </a:prstGeom>
                  </pic:spPr>
                </pic:pic>
              </a:graphicData>
            </a:graphic>
          </wp:inline>
        </w:drawing>
      </w:r>
    </w:p>
    <w:p w:rsidR="00E704B7" w:rsidRDefault="00E704B7" w:rsidP="00BB1997">
      <w:pPr>
        <w:pStyle w:val="Heading5"/>
        <w:spacing w:line="480" w:lineRule="auto"/>
      </w:pPr>
      <w:bookmarkStart w:id="98" w:name="_Toc354961222"/>
      <w:r>
        <w:t>Student Subject Enrollment</w:t>
      </w:r>
      <w:bookmarkEnd w:id="98"/>
    </w:p>
    <w:p w:rsidR="00332946" w:rsidRDefault="00332946" w:rsidP="00B370B6">
      <w:pPr>
        <w:spacing w:line="480" w:lineRule="auto"/>
        <w:ind w:firstLine="720"/>
        <w:jc w:val="both"/>
      </w:pPr>
      <w:r>
        <w:t xml:space="preserve">Once user clicks Student Subject Enrollment link in Student Management home page, Student Subject enrollment page will be displayed. This screen will be displayed with school year and grade level pick lists along with Enroll Subjects and View Subjects and Schedules. </w:t>
      </w:r>
    </w:p>
    <w:p w:rsidR="00332946" w:rsidRDefault="00332946" w:rsidP="00B370B6">
      <w:pPr>
        <w:spacing w:line="480" w:lineRule="auto"/>
        <w:ind w:firstLine="720"/>
        <w:jc w:val="both"/>
      </w:pPr>
      <w:r>
        <w:t xml:space="preserve">Once user clicks the Enroll </w:t>
      </w:r>
      <w:r w:rsidR="0093692A">
        <w:t>Subjects</w:t>
      </w:r>
      <w:r>
        <w:t xml:space="preserve"> button, the system will display the list of </w:t>
      </w:r>
      <w:r w:rsidR="0093692A">
        <w:t xml:space="preserve">students enrolled for the selected grade level. </w:t>
      </w:r>
      <w:r>
        <w:t xml:space="preserve">Administrator will </w:t>
      </w:r>
      <w:r w:rsidR="0093692A">
        <w:t xml:space="preserve">enroll the students to the specific subjects </w:t>
      </w:r>
      <w:r>
        <w:t xml:space="preserve">by clicking </w:t>
      </w:r>
      <w:r w:rsidR="00B7504A">
        <w:t>save</w:t>
      </w:r>
      <w:r w:rsidR="00645F8C">
        <w:t xml:space="preserve"> </w:t>
      </w:r>
      <w:r>
        <w:t xml:space="preserve">button. Using View </w:t>
      </w:r>
      <w:r w:rsidR="00645F8C">
        <w:t>Subjects and Schedules</w:t>
      </w:r>
      <w:r>
        <w:t xml:space="preserve"> button, administrator will view all the enrolled students </w:t>
      </w:r>
      <w:r w:rsidR="00645F8C">
        <w:t>and their corresponding subjects and schedules.</w:t>
      </w:r>
    </w:p>
    <w:p w:rsidR="00332946" w:rsidRDefault="00332946" w:rsidP="00332946"/>
    <w:p w:rsidR="00332946" w:rsidRDefault="00332946" w:rsidP="00332946">
      <w:r>
        <w:rPr>
          <w:noProof/>
        </w:rPr>
        <w:lastRenderedPageBreak/>
        <w:drawing>
          <wp:inline distT="0" distB="0" distL="0" distR="0" wp14:anchorId="3A7FB803" wp14:editId="50C31F29">
            <wp:extent cx="5943600" cy="441769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4417695"/>
                    </a:xfrm>
                    <a:prstGeom prst="rect">
                      <a:avLst/>
                    </a:prstGeom>
                  </pic:spPr>
                </pic:pic>
              </a:graphicData>
            </a:graphic>
          </wp:inline>
        </w:drawing>
      </w:r>
    </w:p>
    <w:p w:rsidR="00092D34" w:rsidRDefault="00092D34" w:rsidP="00332946">
      <w:pPr>
        <w:rPr>
          <w:b/>
        </w:rPr>
      </w:pPr>
      <w:r w:rsidRPr="00092D34">
        <w:rPr>
          <w:b/>
        </w:rPr>
        <w:t>View Subjects and Schedules Screen:</w:t>
      </w:r>
    </w:p>
    <w:p w:rsidR="00092D34" w:rsidRPr="00092D34" w:rsidRDefault="00092D34" w:rsidP="00332946">
      <w:pPr>
        <w:rPr>
          <w:b/>
        </w:rPr>
      </w:pPr>
      <w:r>
        <w:rPr>
          <w:noProof/>
        </w:rPr>
        <w:drawing>
          <wp:inline distT="0" distB="0" distL="0" distR="0" wp14:anchorId="688F3A17" wp14:editId="59B46829">
            <wp:extent cx="5938492" cy="2867025"/>
            <wp:effectExtent l="0" t="0" r="571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2869491"/>
                    </a:xfrm>
                    <a:prstGeom prst="rect">
                      <a:avLst/>
                    </a:prstGeom>
                  </pic:spPr>
                </pic:pic>
              </a:graphicData>
            </a:graphic>
          </wp:inline>
        </w:drawing>
      </w:r>
    </w:p>
    <w:p w:rsidR="00E704B7" w:rsidRDefault="00E704B7" w:rsidP="00BB1997">
      <w:pPr>
        <w:pStyle w:val="Heading5"/>
        <w:spacing w:line="480" w:lineRule="auto"/>
      </w:pPr>
      <w:bookmarkStart w:id="99" w:name="_Toc354961223"/>
      <w:r>
        <w:lastRenderedPageBreak/>
        <w:t>Process student school year results</w:t>
      </w:r>
      <w:bookmarkEnd w:id="99"/>
    </w:p>
    <w:p w:rsidR="001952DD" w:rsidRDefault="001952DD" w:rsidP="00B370B6">
      <w:pPr>
        <w:spacing w:line="480" w:lineRule="auto"/>
        <w:ind w:firstLine="720"/>
        <w:jc w:val="both"/>
      </w:pPr>
      <w:r>
        <w:t xml:space="preserve">Once administrator clicks </w:t>
      </w:r>
      <w:r w:rsidRPr="001952DD">
        <w:t>Process Student School year Results</w:t>
      </w:r>
      <w:r>
        <w:t xml:space="preserve"> link in Student Management home page, </w:t>
      </w:r>
      <w:r w:rsidRPr="001952DD">
        <w:t>Process Student School year Results</w:t>
      </w:r>
      <w:r>
        <w:t xml:space="preserve"> page will be displayed. This screen will be displayed with school year and pass score input field along with Process Student Results and View Results buttons. </w:t>
      </w:r>
    </w:p>
    <w:p w:rsidR="001952DD" w:rsidRDefault="001952DD" w:rsidP="00B370B6">
      <w:pPr>
        <w:spacing w:line="480" w:lineRule="auto"/>
        <w:ind w:firstLine="720"/>
        <w:jc w:val="both"/>
      </w:pPr>
      <w:r>
        <w:t xml:space="preserve">Once </w:t>
      </w:r>
      <w:r w:rsidR="00255291">
        <w:t>administrator</w:t>
      </w:r>
      <w:r>
        <w:t xml:space="preserve"> clicks the Process Student Results button, system will identify all the students those final scores are greater than or equal to the pass score entered in the screen in their respective enrolled subjects. All such student’s status will be updated as “PASS” for that grade level and they will become eligible for next grade level in the subsequent academic year. The remaining student’s status will be updated as “FAIL” and they will not become eligible for next grade level.  </w:t>
      </w:r>
      <w:r w:rsidR="00255291">
        <w:t xml:space="preserve">Administrator will perform this function towards the end of the school year once all the final scores are updated into the system by all the teachers for all the students. </w:t>
      </w:r>
      <w:r>
        <w:t xml:space="preserve">Using View Results, </w:t>
      </w:r>
      <w:r w:rsidR="00255291">
        <w:t>administrator will view the results of all the students for the selected school year</w:t>
      </w:r>
      <w:r>
        <w:t>.</w:t>
      </w:r>
    </w:p>
    <w:p w:rsidR="001952DD" w:rsidRDefault="00D87BE5" w:rsidP="001952DD">
      <w:pPr>
        <w:spacing w:line="480" w:lineRule="auto"/>
        <w:ind w:firstLine="720"/>
      </w:pPr>
      <w:r>
        <w:rPr>
          <w:noProof/>
        </w:rPr>
        <w:drawing>
          <wp:inline distT="0" distB="0" distL="0" distR="0" wp14:anchorId="790CC4A2" wp14:editId="79E06F96">
            <wp:extent cx="5943600" cy="36766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3676650"/>
                    </a:xfrm>
                    <a:prstGeom prst="rect">
                      <a:avLst/>
                    </a:prstGeom>
                  </pic:spPr>
                </pic:pic>
              </a:graphicData>
            </a:graphic>
          </wp:inline>
        </w:drawing>
      </w:r>
    </w:p>
    <w:p w:rsidR="001952DD" w:rsidRPr="001952DD" w:rsidRDefault="001952DD" w:rsidP="001952DD"/>
    <w:p w:rsidR="001D7166" w:rsidRDefault="001D7166" w:rsidP="00BB1997">
      <w:pPr>
        <w:pStyle w:val="Heading4"/>
        <w:spacing w:line="480" w:lineRule="auto"/>
      </w:pPr>
      <w:bookmarkStart w:id="100" w:name="_Toc354252445"/>
      <w:bookmarkStart w:id="101" w:name="_Toc354961224"/>
      <w:r>
        <w:t>Reports Management</w:t>
      </w:r>
      <w:bookmarkEnd w:id="101"/>
    </w:p>
    <w:p w:rsidR="00B039F8" w:rsidRDefault="00B039F8" w:rsidP="00B370B6">
      <w:pPr>
        <w:spacing w:after="0" w:line="480" w:lineRule="auto"/>
        <w:ind w:firstLine="720"/>
        <w:jc w:val="both"/>
      </w:pPr>
      <w:r>
        <w:t>Once user clicks Report Management link in Administrator Home page, Report</w:t>
      </w:r>
      <w:r w:rsidR="00D60374">
        <w:t>s</w:t>
      </w:r>
      <w:r>
        <w:t xml:space="preserve"> Management home page </w:t>
      </w:r>
      <w:r w:rsidR="00093E7E">
        <w:t>will be</w:t>
      </w:r>
      <w:r>
        <w:t xml:space="preserve"> displayed. This page contains the links to various reports</w:t>
      </w:r>
      <w:r w:rsidR="00FB4127">
        <w:t xml:space="preserve"> including Application/Admission Status report, Student Grade report, Teacher schedule report and state report</w:t>
      </w:r>
      <w:r>
        <w:t>.</w:t>
      </w:r>
    </w:p>
    <w:p w:rsidR="00D73AEB" w:rsidRDefault="00D73AEB" w:rsidP="00B039F8">
      <w:pPr>
        <w:spacing w:after="0" w:line="480" w:lineRule="auto"/>
        <w:ind w:firstLine="720"/>
      </w:pPr>
      <w:r>
        <w:rPr>
          <w:noProof/>
        </w:rPr>
        <w:drawing>
          <wp:inline distT="0" distB="0" distL="0" distR="0" wp14:anchorId="3225CDB2" wp14:editId="6F50F769">
            <wp:extent cx="5939213" cy="2800350"/>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2802419"/>
                    </a:xfrm>
                    <a:prstGeom prst="rect">
                      <a:avLst/>
                    </a:prstGeom>
                  </pic:spPr>
                </pic:pic>
              </a:graphicData>
            </a:graphic>
          </wp:inline>
        </w:drawing>
      </w:r>
    </w:p>
    <w:p w:rsidR="00346B5C" w:rsidRDefault="00346B5C" w:rsidP="00BB1997">
      <w:pPr>
        <w:pStyle w:val="Heading5"/>
        <w:spacing w:line="480" w:lineRule="auto"/>
      </w:pPr>
      <w:bookmarkStart w:id="102" w:name="_Toc354961225"/>
      <w:bookmarkEnd w:id="100"/>
      <w:r>
        <w:t>Application/Admission Status report</w:t>
      </w:r>
      <w:bookmarkEnd w:id="102"/>
    </w:p>
    <w:p w:rsidR="00C34C72" w:rsidRDefault="00093E7E" w:rsidP="00B370B6">
      <w:pPr>
        <w:spacing w:after="0" w:line="480" w:lineRule="auto"/>
        <w:ind w:firstLine="720"/>
        <w:jc w:val="both"/>
      </w:pPr>
      <w:r>
        <w:t>Once user clicks Application/Admission status report link in Report</w:t>
      </w:r>
      <w:r w:rsidR="00D60374">
        <w:t>s</w:t>
      </w:r>
      <w:r>
        <w:t xml:space="preserve"> Management Home page, </w:t>
      </w:r>
      <w:r w:rsidR="00A5226F">
        <w:t xml:space="preserve">the </w:t>
      </w:r>
      <w:r w:rsidR="00F8251C">
        <w:t xml:space="preserve">application/admission </w:t>
      </w:r>
      <w:r w:rsidR="00A5226F">
        <w:t>status report page will be displayed with Admission year, Grade level pick lists and Generate report</w:t>
      </w:r>
      <w:r w:rsidR="00D60374">
        <w:t xml:space="preserve"> button</w:t>
      </w:r>
      <w:r w:rsidR="00A5226F">
        <w:t xml:space="preserve">. </w:t>
      </w:r>
      <w:r w:rsidR="00B85646">
        <w:t>Once user clicks Generate Report button, the list of applications and its corresponding statuses will be displayed based on the selected admission year and grade level</w:t>
      </w:r>
      <w:r w:rsidR="00C34C72">
        <w:t xml:space="preserve">. Once </w:t>
      </w:r>
      <w:r w:rsidR="00CA6FA5">
        <w:t xml:space="preserve">the </w:t>
      </w:r>
      <w:r w:rsidR="00C34C72">
        <w:t xml:space="preserve">report is generated, users can be able to export </w:t>
      </w:r>
      <w:r w:rsidR="00CA6FA5">
        <w:t>it to</w:t>
      </w:r>
      <w:r w:rsidR="00C34C72">
        <w:t xml:space="preserve"> excel using Export to Excel </w:t>
      </w:r>
      <w:r w:rsidR="00CA6FA5">
        <w:t>button</w:t>
      </w:r>
      <w:r w:rsidR="00C34C72">
        <w:t>.</w:t>
      </w:r>
    </w:p>
    <w:p w:rsidR="00093E7E" w:rsidRPr="00093E7E" w:rsidRDefault="00C34C72" w:rsidP="00A5226F">
      <w:pPr>
        <w:spacing w:after="0" w:line="480" w:lineRule="auto"/>
        <w:ind w:firstLine="720"/>
      </w:pPr>
      <w:r>
        <w:rPr>
          <w:noProof/>
        </w:rPr>
        <w:lastRenderedPageBreak/>
        <w:drawing>
          <wp:inline distT="0" distB="0" distL="0" distR="0" wp14:anchorId="10305781" wp14:editId="2999BA1E">
            <wp:extent cx="5943600" cy="36836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3683635"/>
                    </a:xfrm>
                    <a:prstGeom prst="rect">
                      <a:avLst/>
                    </a:prstGeom>
                  </pic:spPr>
                </pic:pic>
              </a:graphicData>
            </a:graphic>
          </wp:inline>
        </w:drawing>
      </w:r>
      <w:r>
        <w:t xml:space="preserve"> </w:t>
      </w:r>
    </w:p>
    <w:p w:rsidR="00346B5C" w:rsidRDefault="00346B5C" w:rsidP="00BB1997">
      <w:pPr>
        <w:pStyle w:val="Heading5"/>
        <w:spacing w:line="480" w:lineRule="auto"/>
      </w:pPr>
      <w:bookmarkStart w:id="103" w:name="_Toc354961226"/>
      <w:r>
        <w:t>Student Grade level report</w:t>
      </w:r>
      <w:bookmarkEnd w:id="103"/>
    </w:p>
    <w:p w:rsidR="00B85646" w:rsidRDefault="00B85646" w:rsidP="00B370B6">
      <w:pPr>
        <w:spacing w:after="0" w:line="480" w:lineRule="auto"/>
        <w:ind w:firstLine="720"/>
        <w:jc w:val="both"/>
      </w:pPr>
      <w:r>
        <w:t xml:space="preserve">Once user clicks Student Grade level report link in Reports Management Home page, the Student Grade level report will be displayed with Admission year, Grade level pick lists and Generate report button. Once user clicks Generate Report button, the list of students and their scores and grade letters </w:t>
      </w:r>
      <w:r w:rsidR="004A48C1">
        <w:t xml:space="preserve">for each subject </w:t>
      </w:r>
      <w:r>
        <w:t>will be displayed based on the selected admission year and grade level. Once the report is generated, users can be able to export it to excel using Export to Excel button.</w:t>
      </w:r>
    </w:p>
    <w:p w:rsidR="00D60374" w:rsidRPr="00D60374" w:rsidRDefault="00D60374" w:rsidP="00D60374">
      <w:pPr>
        <w:ind w:firstLine="720"/>
      </w:pPr>
      <w:r>
        <w:rPr>
          <w:noProof/>
        </w:rPr>
        <w:lastRenderedPageBreak/>
        <w:drawing>
          <wp:inline distT="0" distB="0" distL="0" distR="0" wp14:anchorId="0985EAF7" wp14:editId="7193C5F1">
            <wp:extent cx="5943600" cy="489458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4894580"/>
                    </a:xfrm>
                    <a:prstGeom prst="rect">
                      <a:avLst/>
                    </a:prstGeom>
                  </pic:spPr>
                </pic:pic>
              </a:graphicData>
            </a:graphic>
          </wp:inline>
        </w:drawing>
      </w:r>
    </w:p>
    <w:p w:rsidR="00D60374" w:rsidRDefault="00D60374" w:rsidP="00D60374">
      <w:pPr>
        <w:pStyle w:val="Heading5"/>
        <w:spacing w:line="480" w:lineRule="auto"/>
      </w:pPr>
      <w:bookmarkStart w:id="104" w:name="_Toc354961227"/>
      <w:r>
        <w:t>Teacher schedule report</w:t>
      </w:r>
      <w:bookmarkEnd w:id="104"/>
    </w:p>
    <w:p w:rsidR="00CB5D92" w:rsidRDefault="00CB5D92" w:rsidP="00B370B6">
      <w:pPr>
        <w:spacing w:after="0" w:line="480" w:lineRule="auto"/>
        <w:ind w:firstLine="720"/>
        <w:jc w:val="both"/>
      </w:pPr>
      <w:r>
        <w:t xml:space="preserve">Once user clicks Teacher Schedule report link in Reports Management Home page, the Teacher schedule report will be displayed with Admission year, First name, last name and Generate report button. Once user clicks Generate Report button, the list of </w:t>
      </w:r>
      <w:r w:rsidR="00A71267">
        <w:t>teachers</w:t>
      </w:r>
      <w:r>
        <w:t xml:space="preserve"> and their </w:t>
      </w:r>
      <w:r w:rsidR="00A71267">
        <w:t xml:space="preserve">scheduled days and time will be displayed </w:t>
      </w:r>
      <w:r>
        <w:t xml:space="preserve">based on </w:t>
      </w:r>
      <w:r w:rsidR="00A71267">
        <w:t>the selected admission year, first and last names</w:t>
      </w:r>
      <w:r>
        <w:t xml:space="preserve">. </w:t>
      </w:r>
      <w:r w:rsidR="00A71267">
        <w:t xml:space="preserve">If there are no name is provide then system will display all the teacher schedules for the selected year. </w:t>
      </w:r>
      <w:r>
        <w:t>Once the report is generated, users can be able to export it to excel using Export to Excel button.</w:t>
      </w:r>
    </w:p>
    <w:p w:rsidR="00A71267" w:rsidRDefault="00A71267" w:rsidP="00CB5D92">
      <w:pPr>
        <w:spacing w:after="0" w:line="480" w:lineRule="auto"/>
        <w:ind w:firstLine="720"/>
      </w:pPr>
      <w:r>
        <w:rPr>
          <w:noProof/>
        </w:rPr>
        <w:lastRenderedPageBreak/>
        <w:drawing>
          <wp:inline distT="0" distB="0" distL="0" distR="0" wp14:anchorId="4D1DA1F1" wp14:editId="04DA69E7">
            <wp:extent cx="5943600" cy="44265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3600" cy="4426585"/>
                    </a:xfrm>
                    <a:prstGeom prst="rect">
                      <a:avLst/>
                    </a:prstGeom>
                  </pic:spPr>
                </pic:pic>
              </a:graphicData>
            </a:graphic>
          </wp:inline>
        </w:drawing>
      </w:r>
    </w:p>
    <w:p w:rsidR="00D60374" w:rsidRPr="00D60374" w:rsidRDefault="00D60374" w:rsidP="00D60374"/>
    <w:p w:rsidR="00346B5C" w:rsidRDefault="00346B5C" w:rsidP="00BB1997">
      <w:pPr>
        <w:pStyle w:val="Heading5"/>
        <w:spacing w:line="480" w:lineRule="auto"/>
      </w:pPr>
      <w:bookmarkStart w:id="105" w:name="_Toc354961228"/>
      <w:r>
        <w:t>State report</w:t>
      </w:r>
      <w:bookmarkEnd w:id="105"/>
    </w:p>
    <w:p w:rsidR="00DE6C80" w:rsidRDefault="00DE6C80" w:rsidP="00B370B6">
      <w:pPr>
        <w:spacing w:after="0" w:line="480" w:lineRule="auto"/>
        <w:ind w:firstLine="720"/>
        <w:jc w:val="both"/>
      </w:pPr>
      <w:r>
        <w:t xml:space="preserve">Once user clicks State report link in Reports Management Home page, the State report will be displayed with Admission year, Subjects, Ranges (basic, advance and proficient) and Generate report button. This report is used by administrator to review the overall school performance based on various subjects and base on various student categories such as Race, Ethnicity, Gender and Students with disabilities. This report measures performs analysis based on </w:t>
      </w:r>
      <w:r w:rsidR="00F96764">
        <w:t xml:space="preserve">different levels of scores. This report will be used to compare the school’s performance with other schools within the state and national level. </w:t>
      </w:r>
      <w:r>
        <w:t>Once the report is generated, users can be able to export it to excel using Export to Excel button.</w:t>
      </w:r>
    </w:p>
    <w:p w:rsidR="00DA3BD6" w:rsidRDefault="00DA3BD6" w:rsidP="00DE6C80">
      <w:pPr>
        <w:spacing w:after="0" w:line="480" w:lineRule="auto"/>
        <w:ind w:firstLine="720"/>
      </w:pPr>
      <w:r>
        <w:rPr>
          <w:noProof/>
        </w:rPr>
        <w:lastRenderedPageBreak/>
        <w:drawing>
          <wp:inline distT="0" distB="0" distL="0" distR="0" wp14:anchorId="4A1D841B" wp14:editId="6961DAB2">
            <wp:extent cx="5943600" cy="3672840"/>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3672840"/>
                    </a:xfrm>
                    <a:prstGeom prst="rect">
                      <a:avLst/>
                    </a:prstGeom>
                  </pic:spPr>
                </pic:pic>
              </a:graphicData>
            </a:graphic>
          </wp:inline>
        </w:drawing>
      </w:r>
    </w:p>
    <w:p w:rsidR="00DE6C80" w:rsidRPr="00DE6C80" w:rsidRDefault="00DE6C80" w:rsidP="00DE6C80"/>
    <w:p w:rsidR="001A396F" w:rsidRDefault="001A396F" w:rsidP="00BB1997">
      <w:pPr>
        <w:pStyle w:val="Heading3"/>
        <w:spacing w:line="480" w:lineRule="auto"/>
        <w:sectPr w:rsidR="001A396F" w:rsidSect="00C72992">
          <w:pgSz w:w="12240" w:h="15840"/>
          <w:pgMar w:top="1440" w:right="1440" w:bottom="1440" w:left="1440" w:header="720" w:footer="720" w:gutter="0"/>
          <w:cols w:space="720"/>
          <w:titlePg/>
          <w:docGrid w:linePitch="360"/>
        </w:sectPr>
      </w:pPr>
    </w:p>
    <w:p w:rsidR="001A396F" w:rsidRDefault="001A396F" w:rsidP="001A396F">
      <w:pPr>
        <w:pStyle w:val="Heading3"/>
        <w:numPr>
          <w:ilvl w:val="0"/>
          <w:numId w:val="0"/>
        </w:numPr>
        <w:spacing w:line="480" w:lineRule="auto"/>
        <w:ind w:left="720"/>
      </w:pPr>
    </w:p>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Pr="00560BA1" w:rsidRDefault="001A396F" w:rsidP="001A396F">
      <w:pPr>
        <w:jc w:val="center"/>
        <w:rPr>
          <w:rFonts w:ascii="Arial" w:hAnsi="Arial" w:cs="Arial"/>
          <w:b/>
          <w:sz w:val="56"/>
          <w:szCs w:val="56"/>
        </w:rPr>
      </w:pPr>
      <w:r>
        <w:rPr>
          <w:rFonts w:ascii="Arial" w:hAnsi="Arial" w:cs="Arial"/>
          <w:b/>
          <w:sz w:val="56"/>
          <w:szCs w:val="56"/>
        </w:rPr>
        <w:t>Teacher Module</w:t>
      </w:r>
    </w:p>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CD0CF6" w:rsidRDefault="00CD0CF6" w:rsidP="00BB1997">
      <w:pPr>
        <w:pStyle w:val="Heading3"/>
        <w:spacing w:line="480" w:lineRule="auto"/>
      </w:pPr>
      <w:bookmarkStart w:id="106" w:name="_Toc354961229"/>
      <w:r>
        <w:lastRenderedPageBreak/>
        <w:t xml:space="preserve">Teacher </w:t>
      </w:r>
      <w:r w:rsidR="00D2645E">
        <w:t>Module</w:t>
      </w:r>
      <w:bookmarkEnd w:id="106"/>
    </w:p>
    <w:p w:rsidR="00F97845" w:rsidRPr="00F97845" w:rsidRDefault="00F97845" w:rsidP="00D042C0">
      <w:pPr>
        <w:spacing w:line="480" w:lineRule="auto"/>
        <w:jc w:val="both"/>
      </w:pPr>
      <w:r w:rsidRPr="00F97845">
        <w:t>Teacher</w:t>
      </w:r>
      <w:r>
        <w:t>s can</w:t>
      </w:r>
      <w:r w:rsidRPr="00F97845">
        <w:t xml:space="preserve"> see only the students in </w:t>
      </w:r>
      <w:r>
        <w:t xml:space="preserve">their </w:t>
      </w:r>
      <w:r w:rsidRPr="00F97845">
        <w:t>class and has access to attendance, grade book</w:t>
      </w:r>
      <w:r w:rsidR="001D64CF" w:rsidRPr="00F97845">
        <w:t>,</w:t>
      </w:r>
      <w:r w:rsidR="001D64CF">
        <w:t xml:space="preserve"> </w:t>
      </w:r>
      <w:r w:rsidR="00B7504A" w:rsidRPr="00F97845">
        <w:t>and IEP</w:t>
      </w:r>
      <w:r w:rsidRPr="00F97845">
        <w:t xml:space="preserve"> and message center.</w:t>
      </w:r>
      <w:r w:rsidR="003A6744">
        <w:t xml:space="preserve"> Teacher module comes with a p</w:t>
      </w:r>
      <w:r w:rsidR="003A6744" w:rsidRPr="003A6744">
        <w:t>owerful internal messaging system, no need for external e-mailing services for communication.</w:t>
      </w:r>
      <w:r w:rsidR="003A6744">
        <w:t xml:space="preserve">  </w:t>
      </w:r>
      <w:r w:rsidR="00E6087A">
        <w:t xml:space="preserve">All the screens in this module are user </w:t>
      </w:r>
      <w:r w:rsidR="00B7504A">
        <w:t>friendly</w:t>
      </w:r>
      <w:r w:rsidR="00E6087A">
        <w:t xml:space="preserve"> and they were </w:t>
      </w:r>
      <w:r w:rsidR="00E6087A" w:rsidRPr="00E6087A">
        <w:t xml:space="preserve">created with </w:t>
      </w:r>
      <w:r w:rsidR="00E6087A">
        <w:t>teachers</w:t>
      </w:r>
      <w:r w:rsidR="00E6087A" w:rsidRPr="00E6087A">
        <w:t xml:space="preserve"> in mind. </w:t>
      </w:r>
      <w:r w:rsidR="00BD579A">
        <w:t xml:space="preserve">Teachers </w:t>
      </w:r>
      <w:r w:rsidR="00BD579A" w:rsidRPr="00E6087A">
        <w:t>with</w:t>
      </w:r>
      <w:r w:rsidR="00E6087A" w:rsidRPr="00E6087A">
        <w:t xml:space="preserve"> basic knowledge in computers can start using </w:t>
      </w:r>
      <w:r w:rsidR="003A6744">
        <w:t xml:space="preserve">the </w:t>
      </w:r>
      <w:r w:rsidR="003C0209">
        <w:t>system within</w:t>
      </w:r>
      <w:r w:rsidR="00E6087A" w:rsidRPr="00E6087A">
        <w:t xml:space="preserve"> minutes of their first login.</w:t>
      </w:r>
      <w:r w:rsidR="00E6087A">
        <w:t xml:space="preserve"> </w:t>
      </w:r>
      <w:r w:rsidR="001D64CF">
        <w:t>The following sections explain the functionality of the teacher module in detail.</w:t>
      </w:r>
    </w:p>
    <w:p w:rsidR="00254C5B" w:rsidRDefault="00254C5B" w:rsidP="00BB1997">
      <w:pPr>
        <w:pStyle w:val="Heading4"/>
        <w:spacing w:line="480" w:lineRule="auto"/>
      </w:pPr>
      <w:bookmarkStart w:id="107" w:name="_Toc354961230"/>
      <w:r>
        <w:t>Teacher Schedules</w:t>
      </w:r>
      <w:r w:rsidR="00817BAF">
        <w:t xml:space="preserve"> (Home Page)</w:t>
      </w:r>
      <w:bookmarkEnd w:id="107"/>
    </w:p>
    <w:p w:rsidR="00975762" w:rsidRDefault="00254C5B" w:rsidP="00D042C0">
      <w:pPr>
        <w:spacing w:after="0" w:line="480" w:lineRule="auto"/>
        <w:jc w:val="both"/>
      </w:pPr>
      <w:r>
        <w:t xml:space="preserve">Once </w:t>
      </w:r>
      <w:r w:rsidR="00A64A37">
        <w:t xml:space="preserve">login, the application displays teacher’s current schedules in the </w:t>
      </w:r>
      <w:r w:rsidR="00B7504A">
        <w:t>startup</w:t>
      </w:r>
      <w:r w:rsidR="00A64A37">
        <w:t xml:space="preserve"> page, which </w:t>
      </w:r>
      <w:r w:rsidR="00785588">
        <w:t xml:space="preserve">is </w:t>
      </w:r>
      <w:r w:rsidR="00A64A37">
        <w:t xml:space="preserve">also </w:t>
      </w:r>
      <w:r w:rsidR="00785588">
        <w:t xml:space="preserve">a </w:t>
      </w:r>
      <w:r w:rsidR="00A64A37">
        <w:t xml:space="preserve">default </w:t>
      </w:r>
      <w:r w:rsidR="00614A2F">
        <w:t xml:space="preserve">home </w:t>
      </w:r>
      <w:r w:rsidR="00A64A37">
        <w:t xml:space="preserve">page for the </w:t>
      </w:r>
      <w:r w:rsidR="00785588">
        <w:t>teacher’s</w:t>
      </w:r>
      <w:r w:rsidR="00A64A37">
        <w:t xml:space="preserve"> module.  </w:t>
      </w:r>
      <w:r w:rsidR="00975762">
        <w:t>Th</w:t>
      </w:r>
      <w:r w:rsidR="000773B8">
        <w:t>e</w:t>
      </w:r>
      <w:r w:rsidR="00975762">
        <w:t xml:space="preserve"> screen has been carefully designed to</w:t>
      </w:r>
      <w:r w:rsidR="008D44A0">
        <w:t xml:space="preserve"> allow teacher’s to </w:t>
      </w:r>
      <w:r w:rsidR="008B66DD">
        <w:t xml:space="preserve">access </w:t>
      </w:r>
      <w:r w:rsidR="008D44A0">
        <w:t xml:space="preserve">their most frequently used </w:t>
      </w:r>
      <w:r w:rsidR="008B66DD">
        <w:t xml:space="preserve">day to day information and tools </w:t>
      </w:r>
      <w:r w:rsidR="008D44A0">
        <w:t>from the home page itself</w:t>
      </w:r>
      <w:r w:rsidR="008B66DD">
        <w:t xml:space="preserve">. </w:t>
      </w:r>
    </w:p>
    <w:p w:rsidR="00975762" w:rsidRDefault="00975762" w:rsidP="00BB1997">
      <w:pPr>
        <w:spacing w:after="0" w:line="480" w:lineRule="auto"/>
        <w:rPr>
          <w:b/>
        </w:rPr>
      </w:pPr>
      <w:r w:rsidRPr="00975762">
        <w:rPr>
          <w:b/>
        </w:rPr>
        <w:t>Key features:</w:t>
      </w:r>
    </w:p>
    <w:p w:rsidR="00975762" w:rsidRDefault="00DA5031" w:rsidP="00D042C0">
      <w:pPr>
        <w:pStyle w:val="ListParagraph"/>
        <w:numPr>
          <w:ilvl w:val="0"/>
          <w:numId w:val="14"/>
        </w:numPr>
        <w:spacing w:after="0" w:line="480" w:lineRule="auto"/>
        <w:jc w:val="both"/>
      </w:pPr>
      <w:r>
        <w:t>T</w:t>
      </w:r>
      <w:r w:rsidR="000773B8">
        <w:t xml:space="preserve">eacher </w:t>
      </w:r>
      <w:r>
        <w:t xml:space="preserve">can quickly peek through </w:t>
      </w:r>
      <w:r w:rsidR="000773B8">
        <w:t xml:space="preserve">all </w:t>
      </w:r>
      <w:r>
        <w:t xml:space="preserve">his or her </w:t>
      </w:r>
      <w:r w:rsidR="000773B8">
        <w:t>subject</w:t>
      </w:r>
      <w:r>
        <w:t xml:space="preserve"> </w:t>
      </w:r>
      <w:r w:rsidR="00B7504A">
        <w:t>assignments</w:t>
      </w:r>
      <w:r>
        <w:t>.</w:t>
      </w:r>
    </w:p>
    <w:p w:rsidR="000773B8" w:rsidRDefault="000773B8" w:rsidP="00D042C0">
      <w:pPr>
        <w:pStyle w:val="ListParagraph"/>
        <w:numPr>
          <w:ilvl w:val="0"/>
          <w:numId w:val="14"/>
        </w:numPr>
        <w:spacing w:after="0" w:line="480" w:lineRule="auto"/>
        <w:jc w:val="both"/>
      </w:pPr>
      <w:r>
        <w:t xml:space="preserve">Teacher can quickly find the </w:t>
      </w:r>
      <w:r w:rsidR="00C627BB">
        <w:t xml:space="preserve">class </w:t>
      </w:r>
      <w:r>
        <w:t>scheduled day</w:t>
      </w:r>
      <w:r w:rsidR="00D9786C">
        <w:t>s</w:t>
      </w:r>
      <w:r>
        <w:t xml:space="preserve"> </w:t>
      </w:r>
      <w:r w:rsidR="00C627BB">
        <w:t xml:space="preserve">and </w:t>
      </w:r>
      <w:r w:rsidR="00B7504A">
        <w:t>timings</w:t>
      </w:r>
      <w:r w:rsidR="00C627BB">
        <w:t xml:space="preserve"> </w:t>
      </w:r>
      <w:r>
        <w:t>from the same screen.</w:t>
      </w:r>
      <w:r w:rsidR="00C85831">
        <w:t xml:space="preserve"> We made this information available on the </w:t>
      </w:r>
      <w:r w:rsidR="00B7504A">
        <w:t>startup</w:t>
      </w:r>
      <w:r w:rsidR="00C85831">
        <w:t xml:space="preserve"> page, because this is one of the day to day information that </w:t>
      </w:r>
      <w:r w:rsidR="00D9786C">
        <w:t xml:space="preserve">the </w:t>
      </w:r>
      <w:r w:rsidR="00C85831">
        <w:t>teachers required to know their upcoming class schedules.</w:t>
      </w:r>
    </w:p>
    <w:p w:rsidR="000773B8" w:rsidRDefault="00D9786C" w:rsidP="00D042C0">
      <w:pPr>
        <w:pStyle w:val="ListParagraph"/>
        <w:numPr>
          <w:ilvl w:val="0"/>
          <w:numId w:val="14"/>
        </w:numPr>
        <w:spacing w:after="0" w:line="480" w:lineRule="auto"/>
        <w:jc w:val="both"/>
      </w:pPr>
      <w:r>
        <w:t xml:space="preserve">Teacher can access the </w:t>
      </w:r>
      <w:r w:rsidR="000773B8">
        <w:t>take attendance screen</w:t>
      </w:r>
      <w:r>
        <w:t xml:space="preserve"> with a single click from this page</w:t>
      </w:r>
      <w:r w:rsidR="000773B8">
        <w:t xml:space="preserve">, which </w:t>
      </w:r>
      <w:r w:rsidR="00B7504A">
        <w:t>allows</w:t>
      </w:r>
      <w:r w:rsidR="000773B8">
        <w:t xml:space="preserve"> </w:t>
      </w:r>
      <w:r w:rsidR="00E446E8">
        <w:t xml:space="preserve">teacher to quickly take </w:t>
      </w:r>
      <w:r w:rsidR="00B7504A">
        <w:t>attendance</w:t>
      </w:r>
      <w:r w:rsidR="00E446E8">
        <w:t xml:space="preserve"> for the current date and selected period. We made this functionality accessible from the home page, because attendance is one of the day to day activity and we want teacher</w:t>
      </w:r>
      <w:r w:rsidR="00687403">
        <w:t>s</w:t>
      </w:r>
      <w:r w:rsidR="00E446E8">
        <w:t xml:space="preserve"> to have th</w:t>
      </w:r>
      <w:r w:rsidR="00D84140">
        <w:t>e</w:t>
      </w:r>
      <w:r w:rsidR="00E446E8">
        <w:t xml:space="preserve"> </w:t>
      </w:r>
      <w:r w:rsidR="00B7504A">
        <w:t>attendance</w:t>
      </w:r>
      <w:r w:rsidR="00E446E8">
        <w:t xml:space="preserve"> tool handy as soon as </w:t>
      </w:r>
      <w:r w:rsidR="00687403">
        <w:t>they</w:t>
      </w:r>
      <w:r w:rsidR="00E446E8">
        <w:t xml:space="preserve"> logs in.</w:t>
      </w:r>
    </w:p>
    <w:p w:rsidR="003E393F" w:rsidRDefault="006D5B85" w:rsidP="00D042C0">
      <w:pPr>
        <w:pStyle w:val="ListParagraph"/>
        <w:numPr>
          <w:ilvl w:val="0"/>
          <w:numId w:val="14"/>
        </w:numPr>
        <w:spacing w:after="0" w:line="480" w:lineRule="auto"/>
        <w:jc w:val="both"/>
      </w:pPr>
      <w:r>
        <w:t xml:space="preserve">Teacher can also view </w:t>
      </w:r>
      <w:r w:rsidR="00BA7BBF">
        <w:t xml:space="preserve">a cumulative </w:t>
      </w:r>
      <w:r>
        <w:t xml:space="preserve">attendance </w:t>
      </w:r>
      <w:r w:rsidR="00BA7BBF">
        <w:t xml:space="preserve">report </w:t>
      </w:r>
      <w:r>
        <w:t>of all students for a selected subject.</w:t>
      </w:r>
      <w:r w:rsidR="00BB1559">
        <w:t xml:space="preserve"> This is a </w:t>
      </w:r>
      <w:r w:rsidR="00B7504A">
        <w:t>useful</w:t>
      </w:r>
      <w:r w:rsidR="00BB1559">
        <w:t xml:space="preserve"> report for teachers to </w:t>
      </w:r>
      <w:r w:rsidR="00B7504A">
        <w:t>determine</w:t>
      </w:r>
      <w:r w:rsidR="00BB1559">
        <w:t xml:space="preserve"> the class participation of a student while updating the grade book.</w:t>
      </w:r>
    </w:p>
    <w:p w:rsidR="000773B8" w:rsidRPr="000773B8" w:rsidRDefault="0040335C" w:rsidP="00BB1997">
      <w:pPr>
        <w:spacing w:after="0" w:line="480" w:lineRule="auto"/>
      </w:pPr>
      <w:r>
        <w:rPr>
          <w:noProof/>
        </w:rPr>
        <w:lastRenderedPageBreak/>
        <w:drawing>
          <wp:inline distT="0" distB="0" distL="0" distR="0" wp14:anchorId="425C8D58" wp14:editId="73A74B0C">
            <wp:extent cx="5934075" cy="2790825"/>
            <wp:effectExtent l="0" t="0" r="9525" b="9525"/>
            <wp:docPr id="288" name="Picture 288" descr="C:\Users\KishoreUser\Desktop\Desktop\Anu\5th Semister\Capstone\screens\schedu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KishoreUser\Desktop\Desktop\Anu\5th Semister\Capstone\screens\schedules.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4075" cy="2790825"/>
                    </a:xfrm>
                    <a:prstGeom prst="rect">
                      <a:avLst/>
                    </a:prstGeom>
                    <a:noFill/>
                    <a:ln>
                      <a:noFill/>
                    </a:ln>
                  </pic:spPr>
                </pic:pic>
              </a:graphicData>
            </a:graphic>
          </wp:inline>
        </w:drawing>
      </w:r>
    </w:p>
    <w:p w:rsidR="00E6087A" w:rsidRDefault="00E6087A" w:rsidP="00D042C0">
      <w:pPr>
        <w:spacing w:after="0" w:line="480" w:lineRule="auto"/>
        <w:jc w:val="both"/>
      </w:pPr>
      <w:r>
        <w:t xml:space="preserve">The </w:t>
      </w:r>
      <w:r w:rsidR="003A6744">
        <w:t xml:space="preserve">managed </w:t>
      </w:r>
      <w:r>
        <w:t xml:space="preserve">java </w:t>
      </w:r>
      <w:r w:rsidR="003A6744">
        <w:t xml:space="preserve">bean </w:t>
      </w:r>
      <w:r>
        <w:t xml:space="preserve">controller behind this screen is gets a list of all </w:t>
      </w:r>
      <w:r w:rsidR="003A6744">
        <w:t>teachers’</w:t>
      </w:r>
      <w:r>
        <w:t xml:space="preserve"> schedules and binds to </w:t>
      </w:r>
      <w:r w:rsidR="003A6744">
        <w:t>a</w:t>
      </w:r>
      <w:r>
        <w:t xml:space="preserve"> data table in the jsf page. </w:t>
      </w:r>
      <w:r w:rsidR="003A6744">
        <w:t>We made the controller session scoped, so that the same teacher schedules can be reused across all the pages during the session.</w:t>
      </w:r>
    </w:p>
    <w:p w:rsidR="003130D4" w:rsidRDefault="003130D4" w:rsidP="00BB1997">
      <w:pPr>
        <w:pStyle w:val="Heading4"/>
        <w:spacing w:line="480" w:lineRule="auto"/>
      </w:pPr>
      <w:bookmarkStart w:id="108" w:name="_Toc354961231"/>
      <w:r>
        <w:t>Take Attendance</w:t>
      </w:r>
      <w:bookmarkEnd w:id="108"/>
    </w:p>
    <w:p w:rsidR="003130D4" w:rsidRDefault="00C74B29" w:rsidP="00D042C0">
      <w:pPr>
        <w:spacing w:after="0" w:line="480" w:lineRule="auto"/>
        <w:jc w:val="both"/>
      </w:pPr>
      <w:r w:rsidRPr="00C74B29">
        <w:t>SIS allows teachers to take attendance by period, by day and all accomplished with only a few clicks.</w:t>
      </w:r>
      <w:r>
        <w:t xml:space="preserve"> </w:t>
      </w:r>
      <w:r w:rsidR="00B7504A">
        <w:t>Teachers</w:t>
      </w:r>
      <w:r w:rsidR="00CC5A81">
        <w:t xml:space="preserve"> can access this page either from their home page or from the application menu bar.  </w:t>
      </w:r>
      <w:r w:rsidR="002B1816">
        <w:t xml:space="preserve">Again the user interface is very user friendly and teachers can quickly update all </w:t>
      </w:r>
      <w:r w:rsidR="00B7504A">
        <w:t>students’</w:t>
      </w:r>
      <w:r w:rsidR="002B1816">
        <w:t xml:space="preserve"> </w:t>
      </w:r>
      <w:r w:rsidR="00B7504A">
        <w:t>attendance</w:t>
      </w:r>
      <w:r w:rsidR="002B1816">
        <w:t xml:space="preserve"> by selecting either present or absent radio option. Since this is most frequently used tool by the teachers in their day to day activities, we took care in the </w:t>
      </w:r>
      <w:r w:rsidR="004979E8">
        <w:t>design</w:t>
      </w:r>
      <w:r w:rsidR="002B1816">
        <w:t xml:space="preserve"> to avoid any complex selection/configuration.  </w:t>
      </w:r>
    </w:p>
    <w:p w:rsidR="003130D4" w:rsidRDefault="003130D4" w:rsidP="00BB1997">
      <w:pPr>
        <w:spacing w:after="0" w:line="480" w:lineRule="auto"/>
        <w:rPr>
          <w:b/>
        </w:rPr>
      </w:pPr>
      <w:r w:rsidRPr="00975762">
        <w:rPr>
          <w:b/>
        </w:rPr>
        <w:t>Key features:</w:t>
      </w:r>
    </w:p>
    <w:p w:rsidR="003130D4" w:rsidRDefault="00B60F67" w:rsidP="00D042C0">
      <w:pPr>
        <w:pStyle w:val="ListParagraph"/>
        <w:numPr>
          <w:ilvl w:val="0"/>
          <w:numId w:val="14"/>
        </w:numPr>
        <w:spacing w:after="0" w:line="480" w:lineRule="auto"/>
        <w:jc w:val="both"/>
      </w:pPr>
      <w:r>
        <w:t>T</w:t>
      </w:r>
      <w:r w:rsidRPr="00B60F67">
        <w:t>eacher can easily mark attendance of the respected students</w:t>
      </w:r>
      <w:r>
        <w:t xml:space="preserve"> by the subject</w:t>
      </w:r>
      <w:r w:rsidRPr="00B60F67">
        <w:t>.</w:t>
      </w:r>
    </w:p>
    <w:p w:rsidR="003130D4" w:rsidRDefault="003130D4" w:rsidP="00D042C0">
      <w:pPr>
        <w:pStyle w:val="ListParagraph"/>
        <w:numPr>
          <w:ilvl w:val="0"/>
          <w:numId w:val="14"/>
        </w:numPr>
        <w:spacing w:after="0" w:line="480" w:lineRule="auto"/>
        <w:jc w:val="both"/>
      </w:pPr>
      <w:r>
        <w:t xml:space="preserve">Teacher can </w:t>
      </w:r>
      <w:r w:rsidR="00C565A2">
        <w:t xml:space="preserve">mark </w:t>
      </w:r>
      <w:r w:rsidR="00B7504A">
        <w:t>attendance</w:t>
      </w:r>
      <w:r w:rsidR="00C565A2">
        <w:t xml:space="preserve"> for today or update </w:t>
      </w:r>
      <w:r w:rsidR="00B7504A">
        <w:t>attendance</w:t>
      </w:r>
      <w:r w:rsidR="00C565A2">
        <w:t xml:space="preserve"> for any past date</w:t>
      </w:r>
      <w:r w:rsidR="00A525A9">
        <w:t>s</w:t>
      </w:r>
      <w:r w:rsidR="00C565A2">
        <w:t>.</w:t>
      </w:r>
    </w:p>
    <w:p w:rsidR="003130D4" w:rsidRDefault="0035722E" w:rsidP="00D042C0">
      <w:pPr>
        <w:pStyle w:val="ListParagraph"/>
        <w:numPr>
          <w:ilvl w:val="0"/>
          <w:numId w:val="14"/>
        </w:numPr>
        <w:spacing w:after="0" w:line="480" w:lineRule="auto"/>
        <w:jc w:val="both"/>
      </w:pPr>
      <w:r>
        <w:t>Allows teacher to mark attendance for all enrolled students irrespective of their grades.</w:t>
      </w:r>
    </w:p>
    <w:p w:rsidR="003130D4" w:rsidRDefault="0035722E" w:rsidP="00D042C0">
      <w:pPr>
        <w:pStyle w:val="ListParagraph"/>
        <w:numPr>
          <w:ilvl w:val="0"/>
          <w:numId w:val="14"/>
        </w:numPr>
        <w:spacing w:after="0" w:line="480" w:lineRule="auto"/>
        <w:jc w:val="both"/>
      </w:pPr>
      <w:r>
        <w:t>Allows teacher’s to switch to different periods (subjects) from the same screen.</w:t>
      </w:r>
    </w:p>
    <w:p w:rsidR="00DF5B1A" w:rsidRDefault="00DF5B1A" w:rsidP="00DF5B1A">
      <w:pPr>
        <w:pStyle w:val="ListParagraph"/>
        <w:numPr>
          <w:ilvl w:val="0"/>
          <w:numId w:val="14"/>
        </w:numPr>
        <w:spacing w:after="0" w:line="480" w:lineRule="auto"/>
        <w:jc w:val="both"/>
      </w:pPr>
      <w:r>
        <w:t>Allows switching between the periods without leaving the page.</w:t>
      </w:r>
    </w:p>
    <w:p w:rsidR="003130D4" w:rsidRPr="000773B8" w:rsidRDefault="000C5F0D" w:rsidP="00BB1997">
      <w:pPr>
        <w:spacing w:after="0" w:line="480" w:lineRule="auto"/>
      </w:pPr>
      <w:r>
        <w:rPr>
          <w:noProof/>
        </w:rPr>
        <w:lastRenderedPageBreak/>
        <w:drawing>
          <wp:inline distT="0" distB="0" distL="0" distR="0" wp14:anchorId="73F702A4" wp14:editId="662D545F">
            <wp:extent cx="5934075" cy="2790825"/>
            <wp:effectExtent l="0" t="0" r="9525" b="9525"/>
            <wp:docPr id="3" name="Picture 3" descr="C:\Users\KishoreUser\Desktop\Desktop\Anu\5th Semister\Capstone\screens\take-attendance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shoreUser\Desktop\Desktop\Anu\5th Semister\Capstone\screens\take-attendanceJPG.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4075" cy="2790825"/>
                    </a:xfrm>
                    <a:prstGeom prst="rect">
                      <a:avLst/>
                    </a:prstGeom>
                    <a:noFill/>
                    <a:ln>
                      <a:noFill/>
                    </a:ln>
                  </pic:spPr>
                </pic:pic>
              </a:graphicData>
            </a:graphic>
          </wp:inline>
        </w:drawing>
      </w:r>
    </w:p>
    <w:p w:rsidR="003130D4" w:rsidRDefault="003130D4" w:rsidP="00D042C0">
      <w:pPr>
        <w:spacing w:after="0" w:line="480" w:lineRule="auto"/>
        <w:jc w:val="both"/>
      </w:pPr>
      <w:r>
        <w:t xml:space="preserve">The managed java bean controller behind this screen gets a list of all </w:t>
      </w:r>
      <w:r w:rsidR="00AA2788">
        <w:t xml:space="preserve">students enrolled in the selected subject. At the same time, it pulls the corresponding student </w:t>
      </w:r>
      <w:r w:rsidR="00B7504A">
        <w:t>attendance</w:t>
      </w:r>
      <w:r w:rsidR="00AA2788">
        <w:t xml:space="preserve"> records for the selected date and subject if exists otherwise creates new </w:t>
      </w:r>
      <w:r w:rsidR="00B7504A">
        <w:t>attendance</w:t>
      </w:r>
      <w:r w:rsidR="00AA2788">
        <w:t xml:space="preserve"> entries into the database.</w:t>
      </w:r>
    </w:p>
    <w:p w:rsidR="00841D8C" w:rsidRDefault="00841D8C" w:rsidP="00841D8C">
      <w:pPr>
        <w:pStyle w:val="Heading4"/>
        <w:spacing w:line="480" w:lineRule="auto"/>
      </w:pPr>
      <w:bookmarkStart w:id="109" w:name="_Toc354961232"/>
      <w:r>
        <w:t>View Attendance</w:t>
      </w:r>
      <w:bookmarkEnd w:id="109"/>
    </w:p>
    <w:p w:rsidR="0069221A" w:rsidRDefault="0069221A" w:rsidP="0069221A">
      <w:pPr>
        <w:spacing w:after="0" w:line="480" w:lineRule="auto"/>
        <w:jc w:val="both"/>
      </w:pPr>
      <w:r>
        <w:t xml:space="preserve">The view attendance screen allows </w:t>
      </w:r>
      <w:r w:rsidR="00B7504A">
        <w:t>teachers</w:t>
      </w:r>
      <w:r>
        <w:t xml:space="preserve"> to track and view cumulative attendance of all students by subject. This tool allows teachers quickly glance and </w:t>
      </w:r>
      <w:r w:rsidR="00B7504A">
        <w:t>determine</w:t>
      </w:r>
      <w:r>
        <w:t xml:space="preserve"> the class participation of a student.</w:t>
      </w:r>
    </w:p>
    <w:p w:rsidR="00841D8C" w:rsidRDefault="0069221A" w:rsidP="00841D8C">
      <w:pPr>
        <w:spacing w:after="0" w:line="480" w:lineRule="auto"/>
        <w:jc w:val="both"/>
      </w:pPr>
      <w:r>
        <w:t xml:space="preserve">This screen is accessible either from the teacher’s home page or from the application menu bar. </w:t>
      </w:r>
    </w:p>
    <w:p w:rsidR="00841D8C" w:rsidRDefault="00841D8C" w:rsidP="00841D8C">
      <w:pPr>
        <w:spacing w:after="0" w:line="480" w:lineRule="auto"/>
        <w:rPr>
          <w:b/>
        </w:rPr>
      </w:pPr>
      <w:r w:rsidRPr="00975762">
        <w:rPr>
          <w:b/>
        </w:rPr>
        <w:t>Key features:</w:t>
      </w:r>
    </w:p>
    <w:p w:rsidR="00841D8C" w:rsidRDefault="00841D8C" w:rsidP="00841D8C">
      <w:pPr>
        <w:pStyle w:val="ListParagraph"/>
        <w:numPr>
          <w:ilvl w:val="0"/>
          <w:numId w:val="14"/>
        </w:numPr>
        <w:spacing w:after="0" w:line="480" w:lineRule="auto"/>
        <w:jc w:val="both"/>
      </w:pPr>
      <w:r>
        <w:t>T</w:t>
      </w:r>
      <w:r w:rsidRPr="00B60F67">
        <w:t xml:space="preserve">eacher can easily </w:t>
      </w:r>
      <w:r w:rsidR="00365514">
        <w:t xml:space="preserve">track cumulative </w:t>
      </w:r>
      <w:r w:rsidRPr="00B60F67">
        <w:t xml:space="preserve">attendance of </w:t>
      </w:r>
      <w:r w:rsidR="00365514">
        <w:t>all students subject by subject</w:t>
      </w:r>
      <w:r w:rsidRPr="00B60F67">
        <w:t>.</w:t>
      </w:r>
    </w:p>
    <w:p w:rsidR="00841D8C" w:rsidRDefault="00365514" w:rsidP="00841D8C">
      <w:pPr>
        <w:pStyle w:val="ListParagraph"/>
        <w:numPr>
          <w:ilvl w:val="0"/>
          <w:numId w:val="14"/>
        </w:numPr>
        <w:spacing w:after="0" w:line="480" w:lineRule="auto"/>
        <w:jc w:val="both"/>
      </w:pPr>
      <w:r>
        <w:t xml:space="preserve">Displays the attendance in a visually rich </w:t>
      </w:r>
      <w:r w:rsidR="00B7504A">
        <w:t>appealing</w:t>
      </w:r>
      <w:r>
        <w:t xml:space="preserve"> UI with red and green marks.</w:t>
      </w:r>
    </w:p>
    <w:p w:rsidR="00365514" w:rsidRDefault="00365514" w:rsidP="00841D8C">
      <w:pPr>
        <w:pStyle w:val="ListParagraph"/>
        <w:numPr>
          <w:ilvl w:val="0"/>
          <w:numId w:val="14"/>
        </w:numPr>
        <w:spacing w:after="0" w:line="480" w:lineRule="auto"/>
        <w:jc w:val="both"/>
      </w:pPr>
      <w:r>
        <w:t xml:space="preserve">Teacher can </w:t>
      </w:r>
      <w:r w:rsidR="00B7504A">
        <w:t>easily</w:t>
      </w:r>
      <w:r>
        <w:t xml:space="preserve"> switch to different subject to view the attendance of all students in a single screen.</w:t>
      </w:r>
    </w:p>
    <w:p w:rsidR="00EA6965" w:rsidRDefault="00EA6965" w:rsidP="00EA6965">
      <w:pPr>
        <w:pStyle w:val="ListParagraph"/>
        <w:numPr>
          <w:ilvl w:val="0"/>
          <w:numId w:val="14"/>
        </w:numPr>
        <w:spacing w:after="0" w:line="480" w:lineRule="auto"/>
        <w:jc w:val="both"/>
      </w:pPr>
      <w:r>
        <w:t>Allows switching between the subjects without leaving the page.</w:t>
      </w:r>
    </w:p>
    <w:p w:rsidR="00841D8C" w:rsidRDefault="00C6688A" w:rsidP="00841D8C">
      <w:pPr>
        <w:spacing w:after="0" w:line="480" w:lineRule="auto"/>
        <w:jc w:val="both"/>
      </w:pPr>
      <w:r>
        <w:rPr>
          <w:noProof/>
        </w:rPr>
        <w:lastRenderedPageBreak/>
        <w:drawing>
          <wp:inline distT="0" distB="0" distL="0" distR="0" wp14:anchorId="740AB805" wp14:editId="5A428D27">
            <wp:extent cx="5943600" cy="3514725"/>
            <wp:effectExtent l="0" t="0" r="0" b="9525"/>
            <wp:docPr id="39" name="Picture 39" descr="C:\Users\KishoreUser\Desktop\Desktop\Anu\5th Semister\Capstone\screens\view-attendance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ishoreUser\Desktop\Desktop\Anu\5th Semister\Capstone\screens\view-attendanceJPG.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3514725"/>
                    </a:xfrm>
                    <a:prstGeom prst="rect">
                      <a:avLst/>
                    </a:prstGeom>
                    <a:noFill/>
                    <a:ln>
                      <a:noFill/>
                    </a:ln>
                  </pic:spPr>
                </pic:pic>
              </a:graphicData>
            </a:graphic>
          </wp:inline>
        </w:drawing>
      </w:r>
      <w:r w:rsidR="00841D8C">
        <w:br/>
        <w:t>The managed java bean controller behind this screen gets a list of all students</w:t>
      </w:r>
      <w:r w:rsidR="00E851D2">
        <w:t>, their</w:t>
      </w:r>
      <w:r w:rsidR="00E6057A">
        <w:t xml:space="preserve"> attendance records for a selected subject</w:t>
      </w:r>
      <w:r w:rsidR="00F96E51">
        <w:t xml:space="preserve"> and </w:t>
      </w:r>
      <w:r w:rsidR="00B7504A">
        <w:t>combines</w:t>
      </w:r>
      <w:r w:rsidR="00F96E51">
        <w:t xml:space="preserve"> the information into a single result set</w:t>
      </w:r>
      <w:r w:rsidR="00BB7952">
        <w:t>. It</w:t>
      </w:r>
      <w:r w:rsidR="00E6057A">
        <w:t xml:space="preserve"> </w:t>
      </w:r>
      <w:r w:rsidR="00B7504A">
        <w:t>dynamically</w:t>
      </w:r>
      <w:r w:rsidR="00E6057A">
        <w:t xml:space="preserve"> generates and populates </w:t>
      </w:r>
      <w:r w:rsidR="00BB7952">
        <w:t xml:space="preserve">a </w:t>
      </w:r>
      <w:r w:rsidR="00E6057A">
        <w:t>data table with varying number of columns based on the number of students enrolled in th</w:t>
      </w:r>
      <w:r w:rsidR="00030FE7">
        <w:t>e selected</w:t>
      </w:r>
      <w:r w:rsidR="00E6057A">
        <w:t xml:space="preserve"> class.</w:t>
      </w:r>
    </w:p>
    <w:p w:rsidR="00816C77" w:rsidRDefault="00BF19D3" w:rsidP="00D05DD2">
      <w:pPr>
        <w:pStyle w:val="Heading4"/>
        <w:spacing w:line="480" w:lineRule="auto"/>
        <w:jc w:val="both"/>
      </w:pPr>
      <w:bookmarkStart w:id="110" w:name="_Toc354961233"/>
      <w:r>
        <w:t>Update Grades</w:t>
      </w:r>
      <w:bookmarkEnd w:id="110"/>
    </w:p>
    <w:p w:rsidR="00816C77" w:rsidRDefault="00D05DD2" w:rsidP="00D05DD2">
      <w:pPr>
        <w:spacing w:after="0" w:line="480" w:lineRule="auto"/>
        <w:jc w:val="both"/>
      </w:pPr>
      <w:r w:rsidRPr="00D05DD2">
        <w:t>The grade book in SIS allows teachers to enter grades for each student by enrolled subject.</w:t>
      </w:r>
      <w:r>
        <w:t xml:space="preserve"> </w:t>
      </w:r>
      <w:r w:rsidR="00BF4D4C" w:rsidRPr="00BF4D4C">
        <w:t xml:space="preserve">We recognize the importance of simple tools for teachers and have created the most simple, user-friendly </w:t>
      </w:r>
      <w:r w:rsidR="00B7504A" w:rsidRPr="00BF4D4C">
        <w:t>grade book</w:t>
      </w:r>
      <w:r w:rsidR="00BF4D4C" w:rsidRPr="00BF4D4C">
        <w:t xml:space="preserve">. With a single click </w:t>
      </w:r>
      <w:r w:rsidR="00BF4D4C">
        <w:t xml:space="preserve">teachers </w:t>
      </w:r>
      <w:r w:rsidR="00BF4D4C" w:rsidRPr="00BF4D4C">
        <w:t>can view and edit the grades of all students from single screen.</w:t>
      </w:r>
      <w:r w:rsidR="00BF4D4C">
        <w:t xml:space="preserve"> </w:t>
      </w:r>
      <w:r w:rsidR="00816C77">
        <w:t xml:space="preserve">This screen is accessible from the application menu bar. </w:t>
      </w:r>
    </w:p>
    <w:p w:rsidR="00816C77" w:rsidRDefault="00816C77" w:rsidP="00816C77">
      <w:pPr>
        <w:spacing w:after="0" w:line="480" w:lineRule="auto"/>
        <w:rPr>
          <w:b/>
        </w:rPr>
      </w:pPr>
      <w:r w:rsidRPr="00975762">
        <w:rPr>
          <w:b/>
        </w:rPr>
        <w:t>Key features:</w:t>
      </w:r>
    </w:p>
    <w:p w:rsidR="005760CB" w:rsidRDefault="005760CB" w:rsidP="005760CB">
      <w:pPr>
        <w:pStyle w:val="ListParagraph"/>
        <w:numPr>
          <w:ilvl w:val="0"/>
          <w:numId w:val="14"/>
        </w:numPr>
        <w:spacing w:after="0" w:line="480" w:lineRule="auto"/>
        <w:jc w:val="both"/>
      </w:pPr>
      <w:r>
        <w:t>One screen for both view and editing the grades.</w:t>
      </w:r>
    </w:p>
    <w:p w:rsidR="00816C77" w:rsidRDefault="00816C77" w:rsidP="00816C77">
      <w:pPr>
        <w:pStyle w:val="ListParagraph"/>
        <w:numPr>
          <w:ilvl w:val="0"/>
          <w:numId w:val="14"/>
        </w:numPr>
        <w:spacing w:after="0" w:line="480" w:lineRule="auto"/>
        <w:jc w:val="both"/>
      </w:pPr>
      <w:r>
        <w:t>T</w:t>
      </w:r>
      <w:r w:rsidRPr="00B60F67">
        <w:t xml:space="preserve">eacher can easily </w:t>
      </w:r>
      <w:r w:rsidR="00327E3A">
        <w:t>updated the grades of all students subject by subject from a single screen.</w:t>
      </w:r>
    </w:p>
    <w:p w:rsidR="00816C77" w:rsidRDefault="006E235A" w:rsidP="00816C77">
      <w:pPr>
        <w:pStyle w:val="ListParagraph"/>
        <w:numPr>
          <w:ilvl w:val="0"/>
          <w:numId w:val="14"/>
        </w:numPr>
        <w:spacing w:after="0" w:line="480" w:lineRule="auto"/>
        <w:jc w:val="both"/>
      </w:pPr>
      <w:r>
        <w:t>Allows updating grades and grade letters from the same screen.</w:t>
      </w:r>
    </w:p>
    <w:p w:rsidR="00816C77" w:rsidRDefault="006E235A" w:rsidP="00816C77">
      <w:pPr>
        <w:pStyle w:val="ListParagraph"/>
        <w:numPr>
          <w:ilvl w:val="0"/>
          <w:numId w:val="14"/>
        </w:numPr>
        <w:spacing w:after="0" w:line="480" w:lineRule="auto"/>
        <w:jc w:val="both"/>
      </w:pPr>
      <w:r>
        <w:lastRenderedPageBreak/>
        <w:t>Teacher can provide additional comments</w:t>
      </w:r>
      <w:r w:rsidR="00E644B6">
        <w:t xml:space="preserve"> along with grades </w:t>
      </w:r>
      <w:r w:rsidR="00B7504A">
        <w:t>for</w:t>
      </w:r>
      <w:r w:rsidR="00E644B6">
        <w:t xml:space="preserve"> each student</w:t>
      </w:r>
      <w:r>
        <w:t>.</w:t>
      </w:r>
    </w:p>
    <w:p w:rsidR="007403DD" w:rsidRDefault="007403DD" w:rsidP="00816C77">
      <w:pPr>
        <w:pStyle w:val="ListParagraph"/>
        <w:numPr>
          <w:ilvl w:val="0"/>
          <w:numId w:val="14"/>
        </w:numPr>
        <w:spacing w:after="0" w:line="480" w:lineRule="auto"/>
        <w:jc w:val="both"/>
      </w:pPr>
      <w:r>
        <w:t>Allows switching between the subjects without leaving the page.</w:t>
      </w:r>
    </w:p>
    <w:p w:rsidR="00816C77" w:rsidRDefault="008C3154" w:rsidP="00816C77">
      <w:pPr>
        <w:spacing w:after="0" w:line="480" w:lineRule="auto"/>
        <w:jc w:val="both"/>
      </w:pPr>
      <w:r>
        <w:rPr>
          <w:noProof/>
        </w:rPr>
        <w:drawing>
          <wp:inline distT="0" distB="0" distL="0" distR="0" wp14:anchorId="462DFC64" wp14:editId="6D385F64">
            <wp:extent cx="5943600" cy="3295650"/>
            <wp:effectExtent l="0" t="0" r="0" b="0"/>
            <wp:docPr id="42" name="Picture 42" descr="C:\Users\KishoreUser\Desktop\Desktop\Anu\5th Semister\Capstone\screens\edit-gra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shoreUser\Desktop\Desktop\Anu\5th Semister\Capstone\screens\edit-grades.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r w:rsidR="00816C77">
        <w:br/>
        <w:t xml:space="preserve">The managed java bean controller behind this screen gets a list of all students, their </w:t>
      </w:r>
      <w:r w:rsidR="00E118B8">
        <w:t xml:space="preserve">score cards </w:t>
      </w:r>
      <w:r w:rsidR="00816C77">
        <w:t>for a selected subject</w:t>
      </w:r>
      <w:r w:rsidR="00E118B8">
        <w:t xml:space="preserve"> and displays in </w:t>
      </w:r>
      <w:r w:rsidR="00B7504A">
        <w:t>an</w:t>
      </w:r>
      <w:r w:rsidR="00E118B8">
        <w:t xml:space="preserve"> </w:t>
      </w:r>
      <w:r w:rsidR="00B7504A">
        <w:t>editable</w:t>
      </w:r>
      <w:r w:rsidR="00E118B8">
        <w:t xml:space="preserve"> data table</w:t>
      </w:r>
      <w:r w:rsidR="00816C77">
        <w:t xml:space="preserve">. </w:t>
      </w:r>
      <w:r w:rsidR="00E118B8">
        <w:t>The controller takes care of adding new score cards automatically if the one doesn’t exist. So it avoids one additional step for teachers to create new score cards first before editing them.</w:t>
      </w:r>
    </w:p>
    <w:p w:rsidR="003F0E90" w:rsidRDefault="003F0E90" w:rsidP="003F0E90">
      <w:pPr>
        <w:pStyle w:val="Heading4"/>
        <w:spacing w:line="480" w:lineRule="auto"/>
      </w:pPr>
      <w:bookmarkStart w:id="111" w:name="_Toc354961234"/>
      <w:r>
        <w:t>View Grades</w:t>
      </w:r>
      <w:bookmarkEnd w:id="111"/>
    </w:p>
    <w:p w:rsidR="003F0E90" w:rsidRDefault="003A41E9" w:rsidP="003F0E90">
      <w:pPr>
        <w:spacing w:after="0" w:line="480" w:lineRule="auto"/>
        <w:jc w:val="both"/>
      </w:pPr>
      <w:r>
        <w:t xml:space="preserve">The main difference between the previous screen and this one is teachers can see </w:t>
      </w:r>
      <w:r w:rsidR="00CD312E">
        <w:t>collective</w:t>
      </w:r>
      <w:r>
        <w:t xml:space="preserve"> grade information of all students from all the subjects.  </w:t>
      </w:r>
      <w:r w:rsidR="003F0E90">
        <w:t xml:space="preserve">This screen is accessible from the application menu bar. </w:t>
      </w:r>
    </w:p>
    <w:p w:rsidR="003F0E90" w:rsidRDefault="003F0E90" w:rsidP="003F0E90">
      <w:pPr>
        <w:spacing w:after="0" w:line="480" w:lineRule="auto"/>
        <w:rPr>
          <w:b/>
        </w:rPr>
      </w:pPr>
      <w:r w:rsidRPr="00975762">
        <w:rPr>
          <w:b/>
        </w:rPr>
        <w:t>Key features:</w:t>
      </w:r>
    </w:p>
    <w:p w:rsidR="00DC3716" w:rsidRDefault="003F0E90" w:rsidP="003F0E90">
      <w:pPr>
        <w:pStyle w:val="ListParagraph"/>
        <w:numPr>
          <w:ilvl w:val="0"/>
          <w:numId w:val="14"/>
        </w:numPr>
        <w:spacing w:after="0" w:line="480" w:lineRule="auto"/>
        <w:jc w:val="both"/>
      </w:pPr>
      <w:r>
        <w:t xml:space="preserve">One </w:t>
      </w:r>
      <w:r w:rsidR="00DC3716">
        <w:t xml:space="preserve">single screen with grade </w:t>
      </w:r>
      <w:r w:rsidR="00B7504A">
        <w:t>information</w:t>
      </w:r>
      <w:r w:rsidR="00DC3716">
        <w:t xml:space="preserve"> of all students from each subject. </w:t>
      </w:r>
    </w:p>
    <w:p w:rsidR="003F0E90" w:rsidRDefault="00DC3716" w:rsidP="003F0E90">
      <w:pPr>
        <w:pStyle w:val="ListParagraph"/>
        <w:numPr>
          <w:ilvl w:val="0"/>
          <w:numId w:val="14"/>
        </w:numPr>
        <w:spacing w:after="0" w:line="480" w:lineRule="auto"/>
        <w:jc w:val="both"/>
      </w:pPr>
      <w:r>
        <w:t>This screen allows teachers to quickly look at all grades and the UI is presented with a nice grid layout with a different color codes for each grade range.</w:t>
      </w:r>
    </w:p>
    <w:p w:rsidR="003F0E90" w:rsidRDefault="00DC3716" w:rsidP="003F0E90">
      <w:pPr>
        <w:pStyle w:val="ListParagraph"/>
        <w:numPr>
          <w:ilvl w:val="0"/>
          <w:numId w:val="14"/>
        </w:numPr>
        <w:spacing w:after="0" w:line="480" w:lineRule="auto"/>
        <w:jc w:val="both"/>
      </w:pPr>
      <w:r>
        <w:lastRenderedPageBreak/>
        <w:t xml:space="preserve">The screen has been </w:t>
      </w:r>
      <w:r w:rsidR="00B7504A">
        <w:t>designed</w:t>
      </w:r>
      <w:r>
        <w:t xml:space="preserve"> to displays both the grades and grade letters together. </w:t>
      </w:r>
    </w:p>
    <w:p w:rsidR="00811ED5" w:rsidRDefault="00F87694" w:rsidP="00811ED5">
      <w:pPr>
        <w:spacing w:after="0" w:line="480" w:lineRule="auto"/>
        <w:jc w:val="both"/>
      </w:pPr>
      <w:r>
        <w:rPr>
          <w:noProof/>
        </w:rPr>
        <w:drawing>
          <wp:inline distT="0" distB="0" distL="0" distR="0" wp14:anchorId="26B08214" wp14:editId="5C7B11C1">
            <wp:extent cx="5934075" cy="3019425"/>
            <wp:effectExtent l="0" t="0" r="9525" b="9525"/>
            <wp:docPr id="44" name="Picture 44" descr="C:\Users\KishoreUser\Desktop\Desktop\Anu\5th Semister\Capstone\screens\view-gra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ishoreUser\Desktop\Desktop\Anu\5th Semister\Capstone\screens\view-grades.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4075" cy="3019425"/>
                    </a:xfrm>
                    <a:prstGeom prst="rect">
                      <a:avLst/>
                    </a:prstGeom>
                    <a:noFill/>
                    <a:ln>
                      <a:noFill/>
                    </a:ln>
                  </pic:spPr>
                </pic:pic>
              </a:graphicData>
            </a:graphic>
          </wp:inline>
        </w:drawing>
      </w:r>
      <w:r w:rsidR="003F0E90">
        <w:br/>
        <w:t xml:space="preserve">The managed java bean controller behind this screen gets a list of all students, their score cards for </w:t>
      </w:r>
      <w:r w:rsidR="00811ED5">
        <w:t>all subjects</w:t>
      </w:r>
      <w:r w:rsidR="003F0E90">
        <w:t xml:space="preserve"> and displays in a data table. </w:t>
      </w:r>
      <w:r w:rsidR="00811ED5">
        <w:t xml:space="preserve">It </w:t>
      </w:r>
      <w:r w:rsidR="00B7504A">
        <w:t>dynamically</w:t>
      </w:r>
      <w:r w:rsidR="00811ED5">
        <w:t xml:space="preserve"> generates and populates a data table with varying number of columns based on the number of subjects that the teacher has been assigned.</w:t>
      </w:r>
    </w:p>
    <w:p w:rsidR="00764734" w:rsidRDefault="00A42381" w:rsidP="00764734">
      <w:pPr>
        <w:pStyle w:val="Heading4"/>
        <w:spacing w:line="480" w:lineRule="auto"/>
      </w:pPr>
      <w:r w:rsidRPr="00A42381">
        <w:t xml:space="preserve"> </w:t>
      </w:r>
      <w:bookmarkStart w:id="112" w:name="_Toc354961235"/>
      <w:r w:rsidRPr="00A42381">
        <w:t>Individualized Education Plan (IEP)</w:t>
      </w:r>
      <w:bookmarkEnd w:id="112"/>
    </w:p>
    <w:p w:rsidR="00000AEA" w:rsidRDefault="00000AEA" w:rsidP="001C48D4">
      <w:pPr>
        <w:spacing w:after="0" w:line="480" w:lineRule="auto"/>
        <w:jc w:val="both"/>
      </w:pPr>
      <w:r w:rsidRPr="00000AEA">
        <w:t xml:space="preserve">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w:t>
      </w:r>
      <w:r w:rsidR="00EC12EA">
        <w:t>share</w:t>
      </w:r>
      <w:r w:rsidRPr="00000AEA">
        <w:t xml:space="preserve"> files, recordings and videos. For instance, the school psychologist worked with the special education student on some goals or objectives. Using the iPad or any other device, the school psychologist recorded the session. The school psychologist </w:t>
      </w:r>
      <w:r>
        <w:t xml:space="preserve">can post a link to the video, </w:t>
      </w:r>
      <w:r w:rsidRPr="00000AEA">
        <w:t xml:space="preserve">so that the file is accessible to all the “team” working with the student. The video can be used by the team to discuss new </w:t>
      </w:r>
      <w:r w:rsidRPr="00000AEA">
        <w:lastRenderedPageBreak/>
        <w:t>objectives or observations based on the student’s behavior.</w:t>
      </w:r>
      <w:r w:rsidR="004A5726">
        <w:t xml:space="preserve"> IEP tool is accessible from the application menu bar.</w:t>
      </w:r>
    </w:p>
    <w:p w:rsidR="00764734" w:rsidRDefault="00764734" w:rsidP="00764734">
      <w:pPr>
        <w:spacing w:after="0" w:line="480" w:lineRule="auto"/>
        <w:rPr>
          <w:b/>
        </w:rPr>
      </w:pPr>
      <w:r w:rsidRPr="00975762">
        <w:rPr>
          <w:b/>
        </w:rPr>
        <w:t>Key features:</w:t>
      </w:r>
    </w:p>
    <w:p w:rsidR="00764734" w:rsidRDefault="000640F8" w:rsidP="00764734">
      <w:pPr>
        <w:pStyle w:val="ListParagraph"/>
        <w:numPr>
          <w:ilvl w:val="0"/>
          <w:numId w:val="14"/>
        </w:numPr>
        <w:spacing w:after="0" w:line="480" w:lineRule="auto"/>
        <w:jc w:val="both"/>
      </w:pPr>
      <w:r>
        <w:t>The IEP main screen displays the list of all students those are eligible for special education.</w:t>
      </w:r>
      <w:r w:rsidR="00764734">
        <w:t xml:space="preserve"> </w:t>
      </w:r>
    </w:p>
    <w:p w:rsidR="00764734" w:rsidRDefault="000640F8" w:rsidP="00764734">
      <w:pPr>
        <w:pStyle w:val="ListParagraph"/>
        <w:numPr>
          <w:ilvl w:val="0"/>
          <w:numId w:val="14"/>
        </w:numPr>
        <w:spacing w:after="0" w:line="480" w:lineRule="auto"/>
        <w:jc w:val="both"/>
      </w:pPr>
      <w:r>
        <w:t xml:space="preserve">Teachers can access all IEP </w:t>
      </w:r>
      <w:r w:rsidR="00B7504A">
        <w:t>students’</w:t>
      </w:r>
      <w:r>
        <w:t xml:space="preserve"> </w:t>
      </w:r>
      <w:r w:rsidR="00B7504A">
        <w:t>information</w:t>
      </w:r>
      <w:r>
        <w:t xml:space="preserve"> from different grades on </w:t>
      </w:r>
      <w:r w:rsidR="00B7504A">
        <w:t>a single</w:t>
      </w:r>
      <w:r>
        <w:t xml:space="preserve"> screen.</w:t>
      </w:r>
    </w:p>
    <w:p w:rsidR="00764734" w:rsidRDefault="000640F8" w:rsidP="00764734">
      <w:pPr>
        <w:pStyle w:val="ListParagraph"/>
        <w:numPr>
          <w:ilvl w:val="0"/>
          <w:numId w:val="14"/>
        </w:numPr>
        <w:spacing w:after="0" w:line="480" w:lineRule="auto"/>
        <w:jc w:val="both"/>
      </w:pPr>
      <w:r>
        <w:t xml:space="preserve">The screen also provides a filter to shorten the list by selecting </w:t>
      </w:r>
      <w:r w:rsidR="00F91C0F">
        <w:t>IEP students</w:t>
      </w:r>
      <w:r>
        <w:t xml:space="preserve"> from a selected period/subject.</w:t>
      </w:r>
    </w:p>
    <w:p w:rsidR="00D41495" w:rsidRDefault="00D41495" w:rsidP="00764734">
      <w:pPr>
        <w:pStyle w:val="ListParagraph"/>
        <w:numPr>
          <w:ilvl w:val="0"/>
          <w:numId w:val="14"/>
        </w:numPr>
        <w:spacing w:after="0" w:line="480" w:lineRule="auto"/>
        <w:jc w:val="both"/>
      </w:pPr>
      <w:r>
        <w:t>From the IEP main screen, teacher can click on the ‘Goals’ to access and manage the IEP goals associated with the student.</w:t>
      </w:r>
    </w:p>
    <w:p w:rsidR="004A5726" w:rsidRDefault="004A5726" w:rsidP="00764734">
      <w:pPr>
        <w:spacing w:after="0" w:line="480" w:lineRule="auto"/>
        <w:jc w:val="both"/>
      </w:pPr>
    </w:p>
    <w:p w:rsidR="00764734" w:rsidRDefault="004A5726" w:rsidP="00764734">
      <w:pPr>
        <w:spacing w:after="0" w:line="480" w:lineRule="auto"/>
        <w:jc w:val="both"/>
      </w:pPr>
      <w:r>
        <w:rPr>
          <w:noProof/>
        </w:rPr>
        <w:drawing>
          <wp:inline distT="0" distB="0" distL="0" distR="0" wp14:anchorId="786506CE" wp14:editId="56C30A0A">
            <wp:extent cx="5934075" cy="2895600"/>
            <wp:effectExtent l="0" t="0" r="9525" b="0"/>
            <wp:docPr id="46" name="Picture 46" descr="C:\Users\KishoreUser\Desktop\Desktop\Anu\5th Semister\Capstone\screens\ie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ishoreUser\Desktop\Desktop\Anu\5th Semister\Capstone\screens\iep.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4075" cy="2895600"/>
                    </a:xfrm>
                    <a:prstGeom prst="rect">
                      <a:avLst/>
                    </a:prstGeom>
                    <a:noFill/>
                    <a:ln>
                      <a:noFill/>
                    </a:ln>
                  </pic:spPr>
                </pic:pic>
              </a:graphicData>
            </a:graphic>
          </wp:inline>
        </w:drawing>
      </w:r>
      <w:r w:rsidR="00764734">
        <w:br/>
        <w:t>The managed java bean controller behind this screen gets a list of all students</w:t>
      </w:r>
      <w:r w:rsidR="00B12666">
        <w:t xml:space="preserve"> and</w:t>
      </w:r>
      <w:r w:rsidR="00764734">
        <w:t xml:space="preserve"> their </w:t>
      </w:r>
      <w:r w:rsidR="00B12666">
        <w:t xml:space="preserve">grades </w:t>
      </w:r>
      <w:r w:rsidR="00445112">
        <w:t>filtered by</w:t>
      </w:r>
      <w:r w:rsidR="00B12666">
        <w:t xml:space="preserve"> </w:t>
      </w:r>
      <w:r w:rsidR="00B7504A">
        <w:t>student’s</w:t>
      </w:r>
      <w:r w:rsidR="00B12666">
        <w:t xml:space="preserve"> IEP status and the selected period. It displays all IEP student records in </w:t>
      </w:r>
      <w:r w:rsidR="00764734">
        <w:t>a data table</w:t>
      </w:r>
      <w:r w:rsidR="00B12666">
        <w:t xml:space="preserve"> and provides a link to access each individual IEP student goals</w:t>
      </w:r>
      <w:r w:rsidR="00764734">
        <w:t>.</w:t>
      </w:r>
    </w:p>
    <w:p w:rsidR="00D07DFE" w:rsidRDefault="00D07DFE" w:rsidP="00D07DFE">
      <w:pPr>
        <w:pStyle w:val="Heading4"/>
        <w:spacing w:line="480" w:lineRule="auto"/>
      </w:pPr>
      <w:bookmarkStart w:id="113" w:name="_Toc354961236"/>
      <w:r w:rsidRPr="00A42381">
        <w:lastRenderedPageBreak/>
        <w:t xml:space="preserve">Individualized Education </w:t>
      </w:r>
      <w:r w:rsidR="00CF6628" w:rsidRPr="00A42381">
        <w:t>Plan</w:t>
      </w:r>
      <w:r w:rsidR="00CF6628">
        <w:t xml:space="preserve"> </w:t>
      </w:r>
      <w:r w:rsidR="00CF6628" w:rsidRPr="00A42381">
        <w:t>(</w:t>
      </w:r>
      <w:r w:rsidRPr="00A42381">
        <w:t>IEP)</w:t>
      </w:r>
      <w:r w:rsidR="0008655B">
        <w:t xml:space="preserve"> - Goals</w:t>
      </w:r>
      <w:bookmarkEnd w:id="113"/>
    </w:p>
    <w:p w:rsidR="00D130EC" w:rsidRDefault="00395473" w:rsidP="001C48D4">
      <w:pPr>
        <w:spacing w:after="0" w:line="480" w:lineRule="auto"/>
        <w:jc w:val="both"/>
      </w:pPr>
      <w:r>
        <w:t xml:space="preserve">Once teacher clicks on the ‘Goals’ , the application </w:t>
      </w:r>
      <w:r w:rsidR="00B7504A">
        <w:t>displays</w:t>
      </w:r>
      <w:r>
        <w:t xml:space="preserve"> the list of all IEP goals associated with that student along with links to show goal progress, edit and delete links. </w:t>
      </w:r>
      <w:r w:rsidR="00B7504A">
        <w:t>This</w:t>
      </w:r>
      <w:r>
        <w:t xml:space="preserve"> screen displays the IEP goal details, status, start and end dates.  The application allows to setup more than one IEP goal for each student. Teacher can add new IEP goal by clicking on the “Add new goal” link on the top of this screen. </w:t>
      </w:r>
    </w:p>
    <w:p w:rsidR="00D07DFE" w:rsidRDefault="00D07DFE" w:rsidP="00D07DFE">
      <w:pPr>
        <w:spacing w:after="0" w:line="480" w:lineRule="auto"/>
        <w:rPr>
          <w:b/>
        </w:rPr>
      </w:pPr>
      <w:r w:rsidRPr="00975762">
        <w:rPr>
          <w:b/>
        </w:rPr>
        <w:t>Key features:</w:t>
      </w:r>
    </w:p>
    <w:p w:rsidR="00D07DFE" w:rsidRDefault="00D07DFE" w:rsidP="00D07DFE">
      <w:pPr>
        <w:pStyle w:val="ListParagraph"/>
        <w:numPr>
          <w:ilvl w:val="0"/>
          <w:numId w:val="14"/>
        </w:numPr>
        <w:spacing w:after="0" w:line="480" w:lineRule="auto"/>
        <w:jc w:val="both"/>
      </w:pPr>
      <w:r>
        <w:t xml:space="preserve">The </w:t>
      </w:r>
      <w:r w:rsidR="002570DD">
        <w:t xml:space="preserve">screen displays the complete details of the student’s </w:t>
      </w:r>
      <w:r>
        <w:t xml:space="preserve">IEP </w:t>
      </w:r>
      <w:r w:rsidR="002570DD">
        <w:t>goal and its current status.</w:t>
      </w:r>
      <w:r>
        <w:t xml:space="preserve"> </w:t>
      </w:r>
    </w:p>
    <w:p w:rsidR="00D07DFE" w:rsidRDefault="002570DD" w:rsidP="00D07DFE">
      <w:pPr>
        <w:pStyle w:val="ListParagraph"/>
        <w:numPr>
          <w:ilvl w:val="0"/>
          <w:numId w:val="14"/>
        </w:numPr>
        <w:spacing w:after="0" w:line="480" w:lineRule="auto"/>
        <w:jc w:val="both"/>
      </w:pPr>
      <w:r>
        <w:t>If there is more than one goal associated with the student then it displays another information block as shown in the below picture for each goal.</w:t>
      </w:r>
      <w:r w:rsidR="00457961">
        <w:t xml:space="preserve"> It allows teachers to quickly look at the each goals details and status from single screen.</w:t>
      </w:r>
    </w:p>
    <w:p w:rsidR="00D07DFE" w:rsidRDefault="0007740C" w:rsidP="00D07DFE">
      <w:pPr>
        <w:pStyle w:val="ListParagraph"/>
        <w:numPr>
          <w:ilvl w:val="0"/>
          <w:numId w:val="14"/>
        </w:numPr>
        <w:spacing w:after="0" w:line="480" w:lineRule="auto"/>
        <w:jc w:val="both"/>
      </w:pPr>
      <w:r>
        <w:t xml:space="preserve">Each </w:t>
      </w:r>
      <w:r w:rsidR="00B7504A">
        <w:t>goal</w:t>
      </w:r>
      <w:r>
        <w:t xml:space="preserve"> details can be </w:t>
      </w:r>
      <w:r w:rsidR="00B7504A">
        <w:t>edited</w:t>
      </w:r>
      <w:r>
        <w:t xml:space="preserve"> separately by </w:t>
      </w:r>
      <w:r w:rsidR="00B7504A">
        <w:t>clicking</w:t>
      </w:r>
      <w:r>
        <w:t xml:space="preserve"> on the “Edit” button provided in each information block.</w:t>
      </w:r>
    </w:p>
    <w:p w:rsidR="00151296" w:rsidRDefault="00151296" w:rsidP="00D07DFE">
      <w:pPr>
        <w:pStyle w:val="ListParagraph"/>
        <w:numPr>
          <w:ilvl w:val="0"/>
          <w:numId w:val="14"/>
        </w:numPr>
        <w:spacing w:after="0" w:line="480" w:lineRule="auto"/>
        <w:jc w:val="both"/>
      </w:pPr>
      <w:r>
        <w:t xml:space="preserve">The “Progress” link allows teachers to track the progress of each individual </w:t>
      </w:r>
      <w:r w:rsidR="000E75A1">
        <w:t>goal</w:t>
      </w:r>
      <w:r>
        <w:t xml:space="preserve"> separately.</w:t>
      </w:r>
    </w:p>
    <w:p w:rsidR="00D07DFE" w:rsidRDefault="001A4114" w:rsidP="00D07DFE">
      <w:pPr>
        <w:spacing w:after="0" w:line="480" w:lineRule="auto"/>
        <w:jc w:val="both"/>
      </w:pPr>
      <w:r>
        <w:rPr>
          <w:noProof/>
        </w:rPr>
        <w:lastRenderedPageBreak/>
        <w:drawing>
          <wp:inline distT="0" distB="0" distL="0" distR="0" wp14:anchorId="13650F8E" wp14:editId="27127FF9">
            <wp:extent cx="5934075" cy="4572000"/>
            <wp:effectExtent l="0" t="0" r="9525" b="0"/>
            <wp:docPr id="48" name="Picture 48" descr="C:\Users\KishoreUser\Desktop\Desktop\Anu\5th Semister\Capstone\screens\iep-goa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ishoreUser\Desktop\Desktop\Anu\5th Semister\Capstone\screens\iep-goals.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4075" cy="4572000"/>
                    </a:xfrm>
                    <a:prstGeom prst="rect">
                      <a:avLst/>
                    </a:prstGeom>
                    <a:noFill/>
                    <a:ln>
                      <a:noFill/>
                    </a:ln>
                  </pic:spPr>
                </pic:pic>
              </a:graphicData>
            </a:graphic>
          </wp:inline>
        </w:drawing>
      </w:r>
      <w:r w:rsidR="00D07DFE">
        <w:br/>
        <w:t xml:space="preserve">The managed java bean controller behind this screen gets a list of all </w:t>
      </w:r>
      <w:r w:rsidR="002307CD">
        <w:t xml:space="preserve">IEP goals associated with student and </w:t>
      </w:r>
      <w:r w:rsidR="00D07DFE">
        <w:t xml:space="preserve">displays </w:t>
      </w:r>
      <w:r w:rsidR="002307CD">
        <w:t xml:space="preserve">the </w:t>
      </w:r>
      <w:r w:rsidR="00D07DFE">
        <w:t xml:space="preserve">records </w:t>
      </w:r>
      <w:r w:rsidR="002307CD">
        <w:t>using</w:t>
      </w:r>
      <w:r w:rsidR="00D07DFE">
        <w:t xml:space="preserve"> a </w:t>
      </w:r>
      <w:r w:rsidR="002307CD">
        <w:t>repeat control in the jsf page</w:t>
      </w:r>
      <w:r w:rsidR="00D07DFE">
        <w:t>.</w:t>
      </w:r>
      <w:r w:rsidR="006207F7">
        <w:t xml:space="preserve"> The controller also supports the functionality for saving and deleting the IEP goal records.</w:t>
      </w:r>
    </w:p>
    <w:p w:rsidR="008162CE" w:rsidRDefault="008162CE" w:rsidP="008162CE">
      <w:pPr>
        <w:pStyle w:val="Heading4"/>
        <w:spacing w:line="480" w:lineRule="auto"/>
      </w:pPr>
      <w:bookmarkStart w:id="114" w:name="_Toc354961237"/>
      <w:r>
        <w:t xml:space="preserve">Add/Edit </w:t>
      </w:r>
      <w:r w:rsidRPr="00A42381">
        <w:t>IEP</w:t>
      </w:r>
      <w:r>
        <w:t xml:space="preserve"> Goal</w:t>
      </w:r>
      <w:bookmarkEnd w:id="114"/>
    </w:p>
    <w:p w:rsidR="00D130EC" w:rsidRDefault="008162CE" w:rsidP="001C48D4">
      <w:pPr>
        <w:spacing w:after="0" w:line="480" w:lineRule="auto"/>
        <w:jc w:val="both"/>
      </w:pPr>
      <w:r>
        <w:t xml:space="preserve">Once teacher clicks on the </w:t>
      </w:r>
      <w:r w:rsidR="00D130EC">
        <w:t>“Add new goal” or “Edit” links from the previous screen, the applications displays a goal editor</w:t>
      </w:r>
      <w:r w:rsidR="001C48D4">
        <w:t>.</w:t>
      </w:r>
    </w:p>
    <w:p w:rsidR="008162CE" w:rsidRDefault="008162CE" w:rsidP="008162CE">
      <w:pPr>
        <w:spacing w:after="0" w:line="480" w:lineRule="auto"/>
        <w:rPr>
          <w:b/>
        </w:rPr>
      </w:pPr>
      <w:r>
        <w:t xml:space="preserve"> </w:t>
      </w:r>
      <w:r w:rsidRPr="00975762">
        <w:rPr>
          <w:b/>
        </w:rPr>
        <w:t>Key features:</w:t>
      </w:r>
    </w:p>
    <w:p w:rsidR="002370BD" w:rsidRDefault="002370BD" w:rsidP="008162CE">
      <w:pPr>
        <w:pStyle w:val="ListParagraph"/>
        <w:numPr>
          <w:ilvl w:val="0"/>
          <w:numId w:val="14"/>
        </w:numPr>
        <w:spacing w:after="0" w:line="480" w:lineRule="auto"/>
        <w:jc w:val="both"/>
      </w:pPr>
      <w:r>
        <w:t xml:space="preserve">The screen has been designed to provide a compact and simple user friendly web form for adding/updating all goal details from a single </w:t>
      </w:r>
      <w:r w:rsidR="00B7504A">
        <w:t>centralized</w:t>
      </w:r>
      <w:r>
        <w:t xml:space="preserve"> screen.</w:t>
      </w:r>
    </w:p>
    <w:p w:rsidR="008162CE" w:rsidRDefault="008162CE" w:rsidP="008162CE">
      <w:pPr>
        <w:pStyle w:val="ListParagraph"/>
        <w:numPr>
          <w:ilvl w:val="0"/>
          <w:numId w:val="14"/>
        </w:numPr>
        <w:spacing w:after="0" w:line="480" w:lineRule="auto"/>
        <w:jc w:val="both"/>
      </w:pPr>
      <w:r>
        <w:lastRenderedPageBreak/>
        <w:t xml:space="preserve">The screen </w:t>
      </w:r>
      <w:r w:rsidR="002370BD">
        <w:t xml:space="preserve">provides a rich text editor to add/edit the goal details. The rich text editor </w:t>
      </w:r>
      <w:r w:rsidR="00B7504A">
        <w:t>supports</w:t>
      </w:r>
      <w:r w:rsidR="002370BD">
        <w:t xml:space="preserve"> a </w:t>
      </w:r>
      <w:r w:rsidR="00B7504A">
        <w:t>full-fledged</w:t>
      </w:r>
      <w:r w:rsidR="002370BD">
        <w:t xml:space="preserve"> text formatting toolbar similar to Microsoft Word.</w:t>
      </w:r>
      <w:r>
        <w:t xml:space="preserve"> </w:t>
      </w:r>
    </w:p>
    <w:p w:rsidR="008162CE" w:rsidRDefault="002370BD" w:rsidP="008162CE">
      <w:pPr>
        <w:pStyle w:val="ListParagraph"/>
        <w:numPr>
          <w:ilvl w:val="0"/>
          <w:numId w:val="14"/>
        </w:numPr>
        <w:spacing w:after="0" w:line="480" w:lineRule="auto"/>
        <w:jc w:val="both"/>
      </w:pPr>
      <w:r>
        <w:t xml:space="preserve">The screen also provides a nice </w:t>
      </w:r>
      <w:r w:rsidR="00B7504A">
        <w:t>calendar</w:t>
      </w:r>
      <w:r>
        <w:t xml:space="preserve"> control for choosing the start and end dates of the goal.</w:t>
      </w:r>
    </w:p>
    <w:p w:rsidR="008162CE" w:rsidRDefault="002370BD" w:rsidP="008162CE">
      <w:pPr>
        <w:pStyle w:val="ListParagraph"/>
        <w:numPr>
          <w:ilvl w:val="0"/>
          <w:numId w:val="14"/>
        </w:numPr>
        <w:spacing w:after="0" w:line="480" w:lineRule="auto"/>
        <w:jc w:val="both"/>
      </w:pPr>
      <w:r>
        <w:t>Also teacher can update the</w:t>
      </w:r>
      <w:r w:rsidR="00F4774E">
        <w:t xml:space="preserve"> goal</w:t>
      </w:r>
      <w:r>
        <w:t xml:space="preserve"> status from the same screen. </w:t>
      </w:r>
    </w:p>
    <w:p w:rsidR="008162CE" w:rsidRDefault="0000566B" w:rsidP="008162CE">
      <w:pPr>
        <w:pStyle w:val="ListParagraph"/>
        <w:numPr>
          <w:ilvl w:val="0"/>
          <w:numId w:val="14"/>
        </w:numPr>
        <w:spacing w:after="0" w:line="480" w:lineRule="auto"/>
        <w:jc w:val="both"/>
      </w:pPr>
      <w:r>
        <w:t>The screen provides a nice breadcrumb navigation to allow teachers to navigate back each step by clicking on the breadcrumb links.</w:t>
      </w:r>
    </w:p>
    <w:p w:rsidR="008162CE" w:rsidRDefault="008D0F55" w:rsidP="008162CE">
      <w:pPr>
        <w:spacing w:after="0" w:line="480" w:lineRule="auto"/>
        <w:jc w:val="both"/>
      </w:pPr>
      <w:r>
        <w:rPr>
          <w:noProof/>
        </w:rPr>
        <w:drawing>
          <wp:inline distT="0" distB="0" distL="0" distR="0" wp14:anchorId="0BC42E94" wp14:editId="003BA34F">
            <wp:extent cx="5934075" cy="3990975"/>
            <wp:effectExtent l="0" t="0" r="9525" b="9525"/>
            <wp:docPr id="51" name="Picture 51" descr="C:\Users\KishoreUser\Desktop\Desktop\Anu\5th Semister\Capstone\screens\iep-goal-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ishoreUser\Desktop\Desktop\Anu\5th Semister\Capstone\screens\iep-goal-edit.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4075" cy="3990975"/>
                    </a:xfrm>
                    <a:prstGeom prst="rect">
                      <a:avLst/>
                    </a:prstGeom>
                    <a:noFill/>
                    <a:ln>
                      <a:noFill/>
                    </a:ln>
                  </pic:spPr>
                </pic:pic>
              </a:graphicData>
            </a:graphic>
          </wp:inline>
        </w:drawing>
      </w:r>
      <w:r w:rsidR="008162CE">
        <w:br/>
        <w:t xml:space="preserve">The managed java bean controller behind this screen gets </w:t>
      </w:r>
      <w:r w:rsidR="00622B03">
        <w:t xml:space="preserve">the selected IEP goal record and binds to the jsf form. The screen implements multiple </w:t>
      </w:r>
      <w:r w:rsidR="00B7504A">
        <w:t>components</w:t>
      </w:r>
      <w:r w:rsidR="00622B03">
        <w:t xml:space="preserve"> like </w:t>
      </w:r>
      <w:r w:rsidR="00B7504A">
        <w:t>rich</w:t>
      </w:r>
      <w:r w:rsidR="00622B03">
        <w:t xml:space="preserve"> text editor and calendar control from the rich faces </w:t>
      </w:r>
      <w:r w:rsidR="00B7504A">
        <w:t>framework</w:t>
      </w:r>
      <w:r w:rsidR="00622B03">
        <w:t xml:space="preserve">. </w:t>
      </w:r>
      <w:r w:rsidR="008162CE">
        <w:t xml:space="preserve">The controller supports the functionality </w:t>
      </w:r>
      <w:r w:rsidR="00622B03">
        <w:t>to serialize form data to the database</w:t>
      </w:r>
      <w:r w:rsidR="008162CE">
        <w:t>.</w:t>
      </w:r>
    </w:p>
    <w:p w:rsidR="0052189D" w:rsidRDefault="0052189D" w:rsidP="0052189D">
      <w:pPr>
        <w:pStyle w:val="Heading4"/>
        <w:spacing w:line="480" w:lineRule="auto"/>
      </w:pPr>
      <w:bookmarkStart w:id="115" w:name="_Toc354961238"/>
      <w:r>
        <w:lastRenderedPageBreak/>
        <w:t>IEP Goal Progress</w:t>
      </w:r>
      <w:bookmarkEnd w:id="115"/>
    </w:p>
    <w:p w:rsidR="00A45C37" w:rsidRDefault="00971523" w:rsidP="001C48D4">
      <w:pPr>
        <w:spacing w:after="0" w:line="480" w:lineRule="auto"/>
        <w:jc w:val="both"/>
      </w:pPr>
      <w:r>
        <w:t xml:space="preserve">This </w:t>
      </w:r>
      <w:r w:rsidR="00B7504A">
        <w:t>screen</w:t>
      </w:r>
      <w:r>
        <w:t xml:space="preserve"> shows the progress details of a selected IEP goal. Anyone working with this student goal can update the progress. SO the goal can have multiple progress records from either same teacher or from multiple teachers working on this student goal.</w:t>
      </w:r>
    </w:p>
    <w:p w:rsidR="0052189D" w:rsidRDefault="00A45C37" w:rsidP="0052189D">
      <w:pPr>
        <w:spacing w:after="0" w:line="480" w:lineRule="auto"/>
        <w:rPr>
          <w:b/>
        </w:rPr>
      </w:pPr>
      <w:r w:rsidRPr="00975762">
        <w:rPr>
          <w:b/>
        </w:rPr>
        <w:t xml:space="preserve"> </w:t>
      </w:r>
      <w:r w:rsidR="0052189D" w:rsidRPr="00975762">
        <w:rPr>
          <w:b/>
        </w:rPr>
        <w:t>Key features:</w:t>
      </w:r>
    </w:p>
    <w:p w:rsidR="0052189D" w:rsidRDefault="0052189D" w:rsidP="0052189D">
      <w:pPr>
        <w:pStyle w:val="ListParagraph"/>
        <w:numPr>
          <w:ilvl w:val="0"/>
          <w:numId w:val="14"/>
        </w:numPr>
        <w:spacing w:after="0" w:line="480" w:lineRule="auto"/>
        <w:jc w:val="both"/>
      </w:pPr>
      <w:r>
        <w:t xml:space="preserve">The </w:t>
      </w:r>
      <w:r w:rsidR="00561072">
        <w:t xml:space="preserve">screen </w:t>
      </w:r>
      <w:r w:rsidR="00B7504A">
        <w:t>displays</w:t>
      </w:r>
      <w:r w:rsidR="00561072">
        <w:t xml:space="preserve"> multiple progress records in a separate individual information blocks for </w:t>
      </w:r>
      <w:r w:rsidR="00B7504A">
        <w:t>easily</w:t>
      </w:r>
      <w:r w:rsidR="00561072">
        <w:t xml:space="preserve"> tracking the </w:t>
      </w:r>
      <w:r>
        <w:t xml:space="preserve">IEP </w:t>
      </w:r>
      <w:r w:rsidR="00B7504A">
        <w:t>goal</w:t>
      </w:r>
      <w:r w:rsidR="00561072">
        <w:t xml:space="preserve"> progress.</w:t>
      </w:r>
      <w:r>
        <w:t xml:space="preserve"> </w:t>
      </w:r>
    </w:p>
    <w:p w:rsidR="002438D6" w:rsidRDefault="002438D6" w:rsidP="0052189D">
      <w:pPr>
        <w:pStyle w:val="ListParagraph"/>
        <w:numPr>
          <w:ilvl w:val="0"/>
          <w:numId w:val="14"/>
        </w:numPr>
        <w:spacing w:after="0" w:line="480" w:lineRule="auto"/>
        <w:jc w:val="both"/>
      </w:pPr>
      <w:r>
        <w:t>It displays progress details along with other resource links shared by the teachers.</w:t>
      </w:r>
    </w:p>
    <w:p w:rsidR="0052189D" w:rsidRDefault="002438D6" w:rsidP="0052189D">
      <w:pPr>
        <w:pStyle w:val="ListParagraph"/>
        <w:numPr>
          <w:ilvl w:val="0"/>
          <w:numId w:val="14"/>
        </w:numPr>
        <w:spacing w:after="0" w:line="480" w:lineRule="auto"/>
        <w:jc w:val="both"/>
      </w:pPr>
      <w:r>
        <w:t>The screen also displays the updated date and time along with the name of the person that posted the progress details.</w:t>
      </w:r>
    </w:p>
    <w:p w:rsidR="00134C67" w:rsidRDefault="004B3B01" w:rsidP="0052189D">
      <w:pPr>
        <w:pStyle w:val="ListParagraph"/>
        <w:numPr>
          <w:ilvl w:val="0"/>
          <w:numId w:val="14"/>
        </w:numPr>
        <w:spacing w:after="0" w:line="480" w:lineRule="auto"/>
        <w:jc w:val="both"/>
      </w:pPr>
      <w:r>
        <w:t xml:space="preserve">This is </w:t>
      </w:r>
      <w:r w:rsidR="00B7504A">
        <w:t>centralized</w:t>
      </w:r>
      <w:r>
        <w:t xml:space="preserve"> screen for managing all IEP goal progress records, at any time t</w:t>
      </w:r>
      <w:r w:rsidR="00E74FE4">
        <w:t xml:space="preserve">eachers can </w:t>
      </w:r>
      <w:r>
        <w:t xml:space="preserve">add, edit and delete the IEP progress records from this </w:t>
      </w:r>
      <w:r w:rsidR="00B7504A">
        <w:t>screen</w:t>
      </w:r>
      <w:r>
        <w:t>.</w:t>
      </w:r>
    </w:p>
    <w:p w:rsidR="0052189D" w:rsidRDefault="00472BC5" w:rsidP="00134C67">
      <w:pPr>
        <w:spacing w:after="0" w:line="480" w:lineRule="auto"/>
        <w:ind w:left="360"/>
        <w:jc w:val="both"/>
      </w:pPr>
      <w:r>
        <w:rPr>
          <w:noProof/>
        </w:rPr>
        <w:drawing>
          <wp:inline distT="0" distB="0" distL="0" distR="0" wp14:anchorId="0AF4C261" wp14:editId="6AD1AAF3">
            <wp:extent cx="5934075" cy="3524250"/>
            <wp:effectExtent l="0" t="0" r="9525" b="0"/>
            <wp:docPr id="57" name="Picture 57" descr="C:\Users\KishoreUser\Desktop\Desktop\Anu\5th Semister\Capstone\screens\iep-progr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KishoreUser\Desktop\Desktop\Anu\5th Semister\Capstone\screens\iep-progress.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4075" cy="3524250"/>
                    </a:xfrm>
                    <a:prstGeom prst="rect">
                      <a:avLst/>
                    </a:prstGeom>
                    <a:noFill/>
                    <a:ln>
                      <a:noFill/>
                    </a:ln>
                  </pic:spPr>
                </pic:pic>
              </a:graphicData>
            </a:graphic>
          </wp:inline>
        </w:drawing>
      </w:r>
      <w:r w:rsidR="0052189D">
        <w:br/>
      </w:r>
      <w:r w:rsidR="0052189D">
        <w:lastRenderedPageBreak/>
        <w:t xml:space="preserve">The managed java bean controller behind this screen gets a list of all </w:t>
      </w:r>
      <w:r w:rsidR="00A82E98">
        <w:t xml:space="preserve">progress records for the selected IEP goal and displays using jsf repeat control as a separate information blocks. </w:t>
      </w:r>
    </w:p>
    <w:p w:rsidR="00420800" w:rsidRDefault="00420800" w:rsidP="00420800">
      <w:pPr>
        <w:pStyle w:val="Heading4"/>
        <w:spacing w:line="480" w:lineRule="auto"/>
      </w:pPr>
      <w:bookmarkStart w:id="116" w:name="_Toc354961239"/>
      <w:r>
        <w:t xml:space="preserve">Add/Edit </w:t>
      </w:r>
      <w:r w:rsidRPr="00A42381">
        <w:t>IEP</w:t>
      </w:r>
      <w:r>
        <w:t xml:space="preserve"> Goal Progress</w:t>
      </w:r>
      <w:bookmarkEnd w:id="116"/>
    </w:p>
    <w:p w:rsidR="00420800" w:rsidRDefault="00420800" w:rsidP="00420800">
      <w:pPr>
        <w:spacing w:after="0" w:line="480" w:lineRule="auto"/>
        <w:jc w:val="both"/>
      </w:pPr>
      <w:r>
        <w:t xml:space="preserve">Once teacher clicks on the “Add </w:t>
      </w:r>
      <w:r w:rsidR="00BC4D01">
        <w:t>progress</w:t>
      </w:r>
      <w:r>
        <w:t xml:space="preserve">” or “Edit” links from the previous screen, the applications displays </w:t>
      </w:r>
      <w:r w:rsidR="00A203CC">
        <w:t>an</w:t>
      </w:r>
      <w:r>
        <w:t xml:space="preserve"> </w:t>
      </w:r>
      <w:r w:rsidR="00BC4D01">
        <w:t xml:space="preserve">IEP goal progress </w:t>
      </w:r>
      <w:r>
        <w:t>editor.</w:t>
      </w:r>
    </w:p>
    <w:p w:rsidR="00420800" w:rsidRDefault="00420800" w:rsidP="00420800">
      <w:pPr>
        <w:spacing w:after="0" w:line="480" w:lineRule="auto"/>
        <w:rPr>
          <w:b/>
        </w:rPr>
      </w:pPr>
      <w:r>
        <w:t xml:space="preserve"> </w:t>
      </w:r>
      <w:r w:rsidRPr="00975762">
        <w:rPr>
          <w:b/>
        </w:rPr>
        <w:t>Key features:</w:t>
      </w:r>
    </w:p>
    <w:p w:rsidR="00420800" w:rsidRDefault="00420800" w:rsidP="00420800">
      <w:pPr>
        <w:pStyle w:val="ListParagraph"/>
        <w:numPr>
          <w:ilvl w:val="0"/>
          <w:numId w:val="14"/>
        </w:numPr>
        <w:spacing w:after="0" w:line="480" w:lineRule="auto"/>
        <w:jc w:val="both"/>
      </w:pPr>
      <w:r>
        <w:t xml:space="preserve">The screen </w:t>
      </w:r>
      <w:r w:rsidR="00A203CC">
        <w:t xml:space="preserve">displays a rich text editor for adding or updating the IEP goal progress details. </w:t>
      </w:r>
    </w:p>
    <w:p w:rsidR="00420800" w:rsidRDefault="00420800" w:rsidP="00420800">
      <w:pPr>
        <w:pStyle w:val="ListParagraph"/>
        <w:numPr>
          <w:ilvl w:val="0"/>
          <w:numId w:val="14"/>
        </w:numPr>
        <w:spacing w:after="0" w:line="480" w:lineRule="auto"/>
        <w:jc w:val="both"/>
      </w:pPr>
      <w:r>
        <w:t xml:space="preserve">The rich text editor </w:t>
      </w:r>
      <w:r w:rsidR="00B7504A">
        <w:t>supports</w:t>
      </w:r>
      <w:r>
        <w:t xml:space="preserve"> a </w:t>
      </w:r>
      <w:r w:rsidR="00B7504A">
        <w:t>full-fledged</w:t>
      </w:r>
      <w:r>
        <w:t xml:space="preserve"> text formatting toolbar similar to Microsoft Word. </w:t>
      </w:r>
    </w:p>
    <w:p w:rsidR="00420800" w:rsidRDefault="00A203CC" w:rsidP="00420800">
      <w:pPr>
        <w:pStyle w:val="ListParagraph"/>
        <w:numPr>
          <w:ilvl w:val="0"/>
          <w:numId w:val="14"/>
        </w:numPr>
        <w:spacing w:after="0" w:line="480" w:lineRule="auto"/>
        <w:jc w:val="both"/>
      </w:pPr>
      <w:r>
        <w:t>Along with progress, teachers can share additional resource links like files, videos with other teachers working with this IEP student.</w:t>
      </w:r>
    </w:p>
    <w:p w:rsidR="00420800" w:rsidRDefault="00420800" w:rsidP="00420800">
      <w:pPr>
        <w:pStyle w:val="ListParagraph"/>
        <w:numPr>
          <w:ilvl w:val="0"/>
          <w:numId w:val="14"/>
        </w:numPr>
        <w:spacing w:after="0" w:line="480" w:lineRule="auto"/>
        <w:jc w:val="both"/>
      </w:pPr>
      <w:r>
        <w:t>The screen provides a nice breadcrumb navigation to allow teachers to navigate back each step by clicking on the breadcrumb links.</w:t>
      </w:r>
    </w:p>
    <w:p w:rsidR="00420800" w:rsidRDefault="00933E5E" w:rsidP="00420800">
      <w:pPr>
        <w:spacing w:after="0" w:line="480" w:lineRule="auto"/>
        <w:jc w:val="both"/>
      </w:pPr>
      <w:r>
        <w:rPr>
          <w:noProof/>
        </w:rPr>
        <w:lastRenderedPageBreak/>
        <w:drawing>
          <wp:inline distT="0" distB="0" distL="0" distR="0" wp14:anchorId="08981ED6" wp14:editId="4EE3B7F5">
            <wp:extent cx="5943600" cy="4686300"/>
            <wp:effectExtent l="0" t="0" r="0" b="0"/>
            <wp:docPr id="59" name="Picture 59" descr="C:\Users\KishoreUser\Desktop\Desktop\Anu\5th Semister\Capstone\screens\iep-edit-progr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KishoreUser\Desktop\Desktop\Anu\5th Semister\Capstone\screens\iep-edit-progress.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4686300"/>
                    </a:xfrm>
                    <a:prstGeom prst="rect">
                      <a:avLst/>
                    </a:prstGeom>
                    <a:noFill/>
                    <a:ln>
                      <a:noFill/>
                    </a:ln>
                  </pic:spPr>
                </pic:pic>
              </a:graphicData>
            </a:graphic>
          </wp:inline>
        </w:drawing>
      </w:r>
      <w:r w:rsidR="00420800">
        <w:br/>
        <w:t xml:space="preserve">The managed java bean controller behind this screen gets the selected IEP goal </w:t>
      </w:r>
      <w:r w:rsidR="00492D04">
        <w:t xml:space="preserve">progress </w:t>
      </w:r>
      <w:r w:rsidR="00420800">
        <w:t xml:space="preserve">record and binds to the jsf form. The screen implements </w:t>
      </w:r>
      <w:r w:rsidR="00492D04">
        <w:t xml:space="preserve">a </w:t>
      </w:r>
      <w:r w:rsidR="00B7504A">
        <w:t>rich</w:t>
      </w:r>
      <w:r w:rsidR="00420800">
        <w:t xml:space="preserve"> text editor control from the rich faces </w:t>
      </w:r>
      <w:r w:rsidR="00B7504A">
        <w:t>framework</w:t>
      </w:r>
      <w:r w:rsidR="00420800">
        <w:t>. The controller supports the functionality to serialize form data to the database.</w:t>
      </w:r>
    </w:p>
    <w:p w:rsidR="008F13CF" w:rsidRDefault="008F13CF" w:rsidP="008F13CF">
      <w:pPr>
        <w:pStyle w:val="Heading4"/>
        <w:spacing w:line="480" w:lineRule="auto"/>
      </w:pPr>
      <w:bookmarkStart w:id="117" w:name="_Toc354961240"/>
      <w:r>
        <w:t>Message Center</w:t>
      </w:r>
      <w:bookmarkEnd w:id="117"/>
    </w:p>
    <w:p w:rsidR="008F13CF" w:rsidRDefault="003F45D4" w:rsidP="003D69D3">
      <w:pPr>
        <w:spacing w:after="0" w:line="480" w:lineRule="auto"/>
        <w:jc w:val="both"/>
      </w:pPr>
      <w:r w:rsidRPr="003F45D4">
        <w:t>SIS allows teachers to collaborate and communicate effectively with students and parents by sending messages or real time feedback on student’s performance through the message center.</w:t>
      </w:r>
      <w:r>
        <w:t xml:space="preserve"> </w:t>
      </w:r>
      <w:r w:rsidR="003D69D3">
        <w:t>For the purpose of collaborative environment we created an inbuilt messaging system.</w:t>
      </w:r>
      <w:r w:rsidR="00981B6E">
        <w:t xml:space="preserve">  </w:t>
      </w:r>
      <w:r w:rsidR="003D69D3">
        <w:t>It’s a powe</w:t>
      </w:r>
      <w:r w:rsidR="000854B4">
        <w:t>rful internal messaging system and it doesn’t require an external e-mailing service</w:t>
      </w:r>
      <w:r w:rsidR="003D69D3">
        <w:t xml:space="preserve"> for communication.</w:t>
      </w:r>
      <w:r w:rsidR="00CE56B8">
        <w:t xml:space="preserve"> This is </w:t>
      </w:r>
      <w:r w:rsidR="00B7504A">
        <w:t>also</w:t>
      </w:r>
      <w:r w:rsidR="00CE56B8">
        <w:t xml:space="preserve"> one of the day to day </w:t>
      </w:r>
      <w:r w:rsidR="003742C8">
        <w:t>activities</w:t>
      </w:r>
      <w:r w:rsidR="00CE56B8">
        <w:t xml:space="preserve"> of the teachers, so we made this UI user friendly as well and looks </w:t>
      </w:r>
      <w:r w:rsidR="00CE56B8">
        <w:lastRenderedPageBreak/>
        <w:t xml:space="preserve">familiar interface like an inbox from most of the email </w:t>
      </w:r>
      <w:r w:rsidR="00B7504A">
        <w:t>clients</w:t>
      </w:r>
      <w:r w:rsidR="00CE56B8">
        <w:t>.</w:t>
      </w:r>
      <w:r w:rsidR="00D609A9">
        <w:t xml:space="preserve"> </w:t>
      </w:r>
      <w:r w:rsidR="003D69D3">
        <w:t>Message center</w:t>
      </w:r>
      <w:r w:rsidR="008F13CF">
        <w:t xml:space="preserve"> tool is accessible from the application menu bar.</w:t>
      </w:r>
    </w:p>
    <w:p w:rsidR="008F13CF" w:rsidRDefault="008F13CF" w:rsidP="008F13CF">
      <w:pPr>
        <w:spacing w:after="0" w:line="480" w:lineRule="auto"/>
        <w:rPr>
          <w:b/>
        </w:rPr>
      </w:pPr>
      <w:r w:rsidRPr="00975762">
        <w:rPr>
          <w:b/>
        </w:rPr>
        <w:t>Key features:</w:t>
      </w:r>
    </w:p>
    <w:p w:rsidR="008F13CF" w:rsidRDefault="00B7504A" w:rsidP="008F13CF">
      <w:pPr>
        <w:pStyle w:val="ListParagraph"/>
        <w:numPr>
          <w:ilvl w:val="0"/>
          <w:numId w:val="14"/>
        </w:numPr>
        <w:spacing w:after="0" w:line="480" w:lineRule="auto"/>
        <w:jc w:val="both"/>
      </w:pPr>
      <w:r>
        <w:t>It’s</w:t>
      </w:r>
      <w:r w:rsidR="00D609A9">
        <w:t xml:space="preserve"> an easy and quick way to send messages to any user in the system.</w:t>
      </w:r>
    </w:p>
    <w:p w:rsidR="008F13CF" w:rsidRDefault="00D609A9" w:rsidP="008F13CF">
      <w:pPr>
        <w:pStyle w:val="ListParagraph"/>
        <w:numPr>
          <w:ilvl w:val="0"/>
          <w:numId w:val="14"/>
        </w:numPr>
        <w:spacing w:after="0" w:line="480" w:lineRule="auto"/>
        <w:jc w:val="both"/>
      </w:pPr>
      <w:r>
        <w:t>It doesn’t require an external e-mailing service for communication.</w:t>
      </w:r>
    </w:p>
    <w:p w:rsidR="008F13CF" w:rsidRDefault="00765141" w:rsidP="008F13CF">
      <w:pPr>
        <w:pStyle w:val="ListParagraph"/>
        <w:numPr>
          <w:ilvl w:val="0"/>
          <w:numId w:val="14"/>
        </w:numPr>
        <w:spacing w:after="0" w:line="480" w:lineRule="auto"/>
        <w:jc w:val="both"/>
      </w:pPr>
      <w:r>
        <w:t xml:space="preserve">The main screen of the message center looks like </w:t>
      </w:r>
      <w:r w:rsidR="00CE56B8">
        <w:t>an inbox and shows all incoming messages received by the teacher.</w:t>
      </w:r>
    </w:p>
    <w:p w:rsidR="00A220DA" w:rsidRDefault="00944C8F" w:rsidP="008F13CF">
      <w:pPr>
        <w:pStyle w:val="ListParagraph"/>
        <w:numPr>
          <w:ilvl w:val="0"/>
          <w:numId w:val="14"/>
        </w:numPr>
        <w:spacing w:after="0" w:line="480" w:lineRule="auto"/>
        <w:jc w:val="both"/>
      </w:pPr>
      <w:r>
        <w:t>All</w:t>
      </w:r>
      <w:r w:rsidR="007F6DCF">
        <w:t xml:space="preserve"> </w:t>
      </w:r>
      <w:r>
        <w:t>incoming messages are organized by received date.</w:t>
      </w:r>
    </w:p>
    <w:p w:rsidR="007F6DCF" w:rsidRDefault="007F6DCF" w:rsidP="008F13CF">
      <w:pPr>
        <w:pStyle w:val="ListParagraph"/>
        <w:numPr>
          <w:ilvl w:val="0"/>
          <w:numId w:val="14"/>
        </w:numPr>
        <w:spacing w:after="0" w:line="480" w:lineRule="auto"/>
        <w:jc w:val="both"/>
      </w:pPr>
      <w:r>
        <w:t>Teacher can read the message details by clicking on the message title.</w:t>
      </w:r>
    </w:p>
    <w:p w:rsidR="007F6DCF" w:rsidRDefault="007F6DCF" w:rsidP="008F13CF">
      <w:pPr>
        <w:pStyle w:val="ListParagraph"/>
        <w:numPr>
          <w:ilvl w:val="0"/>
          <w:numId w:val="14"/>
        </w:numPr>
        <w:spacing w:after="0" w:line="480" w:lineRule="auto"/>
        <w:jc w:val="both"/>
      </w:pPr>
      <w:r>
        <w:t>Teacher can compose a new message by clicking on the “Compose New Message” link on the top.</w:t>
      </w:r>
    </w:p>
    <w:p w:rsidR="008F13CF" w:rsidRDefault="00CE56B8" w:rsidP="008F13CF">
      <w:pPr>
        <w:spacing w:after="0" w:line="480" w:lineRule="auto"/>
        <w:jc w:val="both"/>
      </w:pPr>
      <w:r>
        <w:rPr>
          <w:noProof/>
        </w:rPr>
        <w:drawing>
          <wp:inline distT="0" distB="0" distL="0" distR="0" wp14:anchorId="1114FF09" wp14:editId="6D88A541">
            <wp:extent cx="5934075" cy="2905125"/>
            <wp:effectExtent l="0" t="0" r="9525" b="9525"/>
            <wp:docPr id="61" name="Picture 61" descr="C:\Users\KishoreUser\Desktop\Desktop\Anu\5th Semister\Capstone\screens\message-cen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ishoreUser\Desktop\Desktop\Anu\5th Semister\Capstone\screens\message-center.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4075" cy="2905125"/>
                    </a:xfrm>
                    <a:prstGeom prst="rect">
                      <a:avLst/>
                    </a:prstGeom>
                    <a:noFill/>
                    <a:ln>
                      <a:noFill/>
                    </a:ln>
                  </pic:spPr>
                </pic:pic>
              </a:graphicData>
            </a:graphic>
          </wp:inline>
        </w:drawing>
      </w:r>
      <w:r w:rsidR="008F13CF">
        <w:br/>
        <w:t xml:space="preserve">The managed java bean controller behind this screen gets a list of all </w:t>
      </w:r>
      <w:r w:rsidR="00BF47F0">
        <w:t>message received by the teacher and displays in a data table like an inbox style</w:t>
      </w:r>
      <w:r w:rsidR="008F13CF">
        <w:t xml:space="preserve">. </w:t>
      </w:r>
      <w:r w:rsidR="00BF47F0">
        <w:t>All records are sorted by the messages received date</w:t>
      </w:r>
      <w:r w:rsidR="004F36E6">
        <w:t>.</w:t>
      </w:r>
    </w:p>
    <w:p w:rsidR="004F36E6" w:rsidRDefault="004F36E6" w:rsidP="004F36E6">
      <w:pPr>
        <w:pStyle w:val="Heading4"/>
        <w:spacing w:line="480" w:lineRule="auto"/>
      </w:pPr>
      <w:bookmarkStart w:id="118" w:name="_Toc354961241"/>
      <w:r>
        <w:t>Message Details</w:t>
      </w:r>
      <w:bookmarkEnd w:id="118"/>
    </w:p>
    <w:p w:rsidR="004F36E6" w:rsidRDefault="00391381" w:rsidP="004F36E6">
      <w:pPr>
        <w:spacing w:after="0" w:line="480" w:lineRule="auto"/>
        <w:jc w:val="both"/>
      </w:pPr>
      <w:r>
        <w:t>Once teacher clicks on the message title, it redirects to the message details page.</w:t>
      </w:r>
    </w:p>
    <w:p w:rsidR="004F36E6" w:rsidRDefault="004F36E6" w:rsidP="004F36E6">
      <w:pPr>
        <w:spacing w:after="0" w:line="480" w:lineRule="auto"/>
        <w:rPr>
          <w:b/>
        </w:rPr>
      </w:pPr>
      <w:r w:rsidRPr="00975762">
        <w:rPr>
          <w:b/>
        </w:rPr>
        <w:lastRenderedPageBreak/>
        <w:t>Key features:</w:t>
      </w:r>
    </w:p>
    <w:p w:rsidR="004F36E6" w:rsidRDefault="00391381" w:rsidP="004F36E6">
      <w:pPr>
        <w:pStyle w:val="ListParagraph"/>
        <w:numPr>
          <w:ilvl w:val="0"/>
          <w:numId w:val="14"/>
        </w:numPr>
        <w:spacing w:after="0" w:line="480" w:lineRule="auto"/>
        <w:jc w:val="both"/>
      </w:pPr>
      <w:r>
        <w:t>T</w:t>
      </w:r>
      <w:r w:rsidR="00305F26">
        <w:t>h</w:t>
      </w:r>
      <w:r>
        <w:t>is screen displays all chained related response</w:t>
      </w:r>
      <w:r w:rsidR="00702568">
        <w:t>s</w:t>
      </w:r>
      <w:r>
        <w:t xml:space="preserve"> for the selected message</w:t>
      </w:r>
      <w:r w:rsidR="008942EB">
        <w:t xml:space="preserve"> in </w:t>
      </w:r>
      <w:r w:rsidR="00B7504A">
        <w:t>received</w:t>
      </w:r>
      <w:r w:rsidR="008942EB">
        <w:t xml:space="preserve"> date order</w:t>
      </w:r>
      <w:r>
        <w:t>.</w:t>
      </w:r>
    </w:p>
    <w:p w:rsidR="004F36E6" w:rsidRDefault="00BF45B9" w:rsidP="004F36E6">
      <w:pPr>
        <w:pStyle w:val="ListParagraph"/>
        <w:numPr>
          <w:ilvl w:val="0"/>
          <w:numId w:val="14"/>
        </w:numPr>
        <w:spacing w:after="0" w:line="480" w:lineRule="auto"/>
        <w:jc w:val="both"/>
      </w:pPr>
      <w:r>
        <w:t>Each message is displayed on its own message block</w:t>
      </w:r>
      <w:r w:rsidR="00905847">
        <w:t xml:space="preserve"> and the message block shows the received date and sender name.</w:t>
      </w:r>
    </w:p>
    <w:p w:rsidR="004F36E6" w:rsidRDefault="00BF45B9" w:rsidP="004F36E6">
      <w:pPr>
        <w:pStyle w:val="ListParagraph"/>
        <w:numPr>
          <w:ilvl w:val="0"/>
          <w:numId w:val="14"/>
        </w:numPr>
        <w:spacing w:after="0" w:line="480" w:lineRule="auto"/>
        <w:jc w:val="both"/>
      </w:pPr>
      <w:r>
        <w:t xml:space="preserve">A replay button </w:t>
      </w:r>
      <w:r w:rsidR="00B7504A">
        <w:t>appears</w:t>
      </w:r>
      <w:r>
        <w:t xml:space="preserve"> at the bottom of each message block if the message is received from other users.</w:t>
      </w:r>
    </w:p>
    <w:p w:rsidR="00064A0A" w:rsidRDefault="00064A0A" w:rsidP="00064A0A">
      <w:pPr>
        <w:pStyle w:val="ListParagraph"/>
        <w:numPr>
          <w:ilvl w:val="0"/>
          <w:numId w:val="14"/>
        </w:numPr>
        <w:spacing w:after="0" w:line="480" w:lineRule="auto"/>
        <w:jc w:val="both"/>
      </w:pPr>
      <w:r>
        <w:t>The screen provides a nice breadcrumb navigation to allow teachers to navigate back each step by clicking on the breadcrumb links.</w:t>
      </w:r>
    </w:p>
    <w:p w:rsidR="004F36E6" w:rsidRDefault="00391381" w:rsidP="004F36E6">
      <w:pPr>
        <w:spacing w:after="0" w:line="480" w:lineRule="auto"/>
        <w:jc w:val="both"/>
      </w:pPr>
      <w:r>
        <w:rPr>
          <w:noProof/>
        </w:rPr>
        <w:drawing>
          <wp:inline distT="0" distB="0" distL="0" distR="0" wp14:anchorId="2E38962A" wp14:editId="4BE5A44C">
            <wp:extent cx="5934075" cy="4162425"/>
            <wp:effectExtent l="0" t="0" r="9525" b="9525"/>
            <wp:docPr id="63" name="Picture 63" descr="C:\Users\KishoreUser\Desktop\Desktop\Anu\5th Semister\Capstone\screens\message-detai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ishoreUser\Desktop\Desktop\Anu\5th Semister\Capstone\screens\message-details.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4162425"/>
                    </a:xfrm>
                    <a:prstGeom prst="rect">
                      <a:avLst/>
                    </a:prstGeom>
                    <a:noFill/>
                    <a:ln>
                      <a:noFill/>
                    </a:ln>
                  </pic:spPr>
                </pic:pic>
              </a:graphicData>
            </a:graphic>
          </wp:inline>
        </w:drawing>
      </w:r>
      <w:r w:rsidR="004F36E6">
        <w:br/>
        <w:t xml:space="preserve">The managed java bean controller behind this screen gets a list of all </w:t>
      </w:r>
      <w:r w:rsidR="006D1C83">
        <w:t xml:space="preserve">chained </w:t>
      </w:r>
      <w:r w:rsidR="004F36E6">
        <w:t>message</w:t>
      </w:r>
      <w:r w:rsidR="006D1C83">
        <w:t>s associated to the selected message. The reply button redirects to the compose screen.</w:t>
      </w:r>
    </w:p>
    <w:p w:rsidR="00BE69E5" w:rsidRDefault="003B781A" w:rsidP="00BE69E5">
      <w:pPr>
        <w:pStyle w:val="Heading4"/>
        <w:spacing w:line="480" w:lineRule="auto"/>
      </w:pPr>
      <w:bookmarkStart w:id="119" w:name="_Toc354961242"/>
      <w:r>
        <w:lastRenderedPageBreak/>
        <w:t>Reply</w:t>
      </w:r>
      <w:r w:rsidR="00BE69E5">
        <w:t xml:space="preserve"> Message</w:t>
      </w:r>
      <w:bookmarkEnd w:id="119"/>
    </w:p>
    <w:p w:rsidR="00BE69E5" w:rsidRDefault="00BE69E5" w:rsidP="00BE69E5">
      <w:pPr>
        <w:spacing w:after="0" w:line="480" w:lineRule="auto"/>
        <w:jc w:val="both"/>
      </w:pPr>
      <w:r>
        <w:t xml:space="preserve">Once teacher clicks on the </w:t>
      </w:r>
      <w:r w:rsidR="003B781A">
        <w:t>replay button on the previous screen</w:t>
      </w:r>
      <w:r>
        <w:t xml:space="preserve">, it redirects to the </w:t>
      </w:r>
      <w:r w:rsidR="003B781A">
        <w:t>compose message screen</w:t>
      </w:r>
      <w:r>
        <w:t>.</w:t>
      </w:r>
    </w:p>
    <w:p w:rsidR="00BE69E5" w:rsidRDefault="00BE69E5" w:rsidP="00BE69E5">
      <w:pPr>
        <w:spacing w:after="0" w:line="480" w:lineRule="auto"/>
        <w:rPr>
          <w:b/>
        </w:rPr>
      </w:pPr>
      <w:r w:rsidRPr="00975762">
        <w:rPr>
          <w:b/>
        </w:rPr>
        <w:t>Key features:</w:t>
      </w:r>
    </w:p>
    <w:p w:rsidR="00BE69E5" w:rsidRDefault="00BE69E5" w:rsidP="00BE69E5">
      <w:pPr>
        <w:pStyle w:val="ListParagraph"/>
        <w:numPr>
          <w:ilvl w:val="0"/>
          <w:numId w:val="14"/>
        </w:numPr>
        <w:spacing w:after="0" w:line="480" w:lineRule="auto"/>
        <w:jc w:val="both"/>
      </w:pPr>
      <w:r>
        <w:t xml:space="preserve">This screen displays </w:t>
      </w:r>
      <w:r w:rsidR="0010788D">
        <w:t xml:space="preserve">a selected replay from the other user as well as an </w:t>
      </w:r>
      <w:r w:rsidR="00B7504A">
        <w:t>editor</w:t>
      </w:r>
      <w:r w:rsidR="0010788D">
        <w:t xml:space="preserve"> for composing a new replay message</w:t>
      </w:r>
      <w:r>
        <w:t>.</w:t>
      </w:r>
    </w:p>
    <w:p w:rsidR="00BE69E5" w:rsidRDefault="0010788D" w:rsidP="0010788D">
      <w:pPr>
        <w:pStyle w:val="ListParagraph"/>
        <w:numPr>
          <w:ilvl w:val="0"/>
          <w:numId w:val="14"/>
        </w:numPr>
        <w:spacing w:after="0" w:line="480" w:lineRule="auto"/>
        <w:jc w:val="both"/>
      </w:pPr>
      <w:r>
        <w:t xml:space="preserve">Teachers can use the rich text editor to format the text and also can embed the </w:t>
      </w:r>
      <w:r w:rsidR="00B7504A">
        <w:t>hyperlinks</w:t>
      </w:r>
      <w:r>
        <w:t>.</w:t>
      </w:r>
    </w:p>
    <w:p w:rsidR="0010788D" w:rsidRDefault="0010788D" w:rsidP="0010788D">
      <w:pPr>
        <w:pStyle w:val="ListParagraph"/>
        <w:numPr>
          <w:ilvl w:val="0"/>
          <w:numId w:val="14"/>
        </w:numPr>
        <w:spacing w:after="0" w:line="480" w:lineRule="auto"/>
        <w:jc w:val="both"/>
      </w:pPr>
      <w:r>
        <w:t xml:space="preserve">The advantage of this </w:t>
      </w:r>
      <w:r w:rsidR="00B7504A">
        <w:t>screen</w:t>
      </w:r>
      <w:r>
        <w:t xml:space="preserve"> is teacher doesn’t need to know the sender id</w:t>
      </w:r>
      <w:r w:rsidR="00AA4198">
        <w:t>. T</w:t>
      </w:r>
      <w:r>
        <w:t>he message will be automatically sends to the sender of the selected message.</w:t>
      </w:r>
    </w:p>
    <w:p w:rsidR="003A4713" w:rsidRDefault="003B781A" w:rsidP="003A4713">
      <w:pPr>
        <w:pStyle w:val="ListParagraph"/>
        <w:numPr>
          <w:ilvl w:val="0"/>
          <w:numId w:val="14"/>
        </w:numPr>
        <w:spacing w:after="0" w:line="480" w:lineRule="auto"/>
        <w:jc w:val="both"/>
      </w:pPr>
      <w:r>
        <w:t>The screen provides a nice breadcrumb navigation to allow teachers to navigate back each step by clicking on the breadcrumb links.</w:t>
      </w:r>
    </w:p>
    <w:p w:rsidR="00BE69E5" w:rsidRDefault="003B781A" w:rsidP="003A4713">
      <w:pPr>
        <w:pStyle w:val="ListParagraph"/>
        <w:spacing w:after="0" w:line="480" w:lineRule="auto"/>
        <w:ind w:left="360"/>
        <w:jc w:val="both"/>
      </w:pPr>
      <w:r>
        <w:rPr>
          <w:noProof/>
        </w:rPr>
        <w:drawing>
          <wp:inline distT="0" distB="0" distL="0" distR="0" wp14:anchorId="43DCC5AF" wp14:editId="0798AEC2">
            <wp:extent cx="5934075" cy="4295775"/>
            <wp:effectExtent l="0" t="0" r="9525" b="9525"/>
            <wp:docPr id="257" name="Picture 257" descr="C:\Users\KishoreUser\Desktop\Desktop\Anu\5th Semister\Capstone\screens\messagere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ishoreUser\Desktop\Desktop\Anu\5th Semister\Capstone\screens\messagereplay.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4075" cy="4295775"/>
                    </a:xfrm>
                    <a:prstGeom prst="rect">
                      <a:avLst/>
                    </a:prstGeom>
                    <a:noFill/>
                    <a:ln>
                      <a:noFill/>
                    </a:ln>
                  </pic:spPr>
                </pic:pic>
              </a:graphicData>
            </a:graphic>
          </wp:inline>
        </w:drawing>
      </w:r>
      <w:r w:rsidR="00BE69E5">
        <w:br/>
      </w:r>
      <w:r w:rsidR="00BE69E5">
        <w:lastRenderedPageBreak/>
        <w:t xml:space="preserve">The managed java bean controller behind this screen gets </w:t>
      </w:r>
      <w:r w:rsidR="006959E1">
        <w:t xml:space="preserve">the details of selected reply message and </w:t>
      </w:r>
      <w:r w:rsidR="00B7504A">
        <w:t>automatically</w:t>
      </w:r>
      <w:r w:rsidR="006959E1">
        <w:t xml:space="preserve"> sends the </w:t>
      </w:r>
      <w:r w:rsidR="00B7504A">
        <w:t>composed</w:t>
      </w:r>
      <w:r w:rsidR="006959E1">
        <w:t xml:space="preserve"> message to the sender.</w:t>
      </w:r>
    </w:p>
    <w:p w:rsidR="0010008C" w:rsidRDefault="0010008C" w:rsidP="0010008C">
      <w:pPr>
        <w:pStyle w:val="Heading4"/>
        <w:spacing w:line="480" w:lineRule="auto"/>
      </w:pPr>
      <w:bookmarkStart w:id="120" w:name="_Toc354961243"/>
      <w:r>
        <w:t>Compose New Message</w:t>
      </w:r>
      <w:bookmarkEnd w:id="120"/>
    </w:p>
    <w:p w:rsidR="00D85E6E" w:rsidRDefault="00D85E6E" w:rsidP="0010008C">
      <w:pPr>
        <w:spacing w:after="0" w:line="480" w:lineRule="auto"/>
      </w:pPr>
      <w:r>
        <w:t>Teacher</w:t>
      </w:r>
      <w:r w:rsidRPr="00D85E6E">
        <w:t xml:space="preserve"> can click on the compose button to create a new message and send it to </w:t>
      </w:r>
      <w:r>
        <w:t xml:space="preserve">either </w:t>
      </w:r>
      <w:r w:rsidRPr="00D85E6E">
        <w:t>single or multiple users.</w:t>
      </w:r>
    </w:p>
    <w:p w:rsidR="0010008C" w:rsidRDefault="0010008C" w:rsidP="0010008C">
      <w:pPr>
        <w:spacing w:after="0" w:line="480" w:lineRule="auto"/>
        <w:rPr>
          <w:b/>
        </w:rPr>
      </w:pPr>
      <w:r w:rsidRPr="00975762">
        <w:rPr>
          <w:b/>
        </w:rPr>
        <w:t>Key features:</w:t>
      </w:r>
    </w:p>
    <w:p w:rsidR="0010008C" w:rsidRDefault="0010008C" w:rsidP="0010008C">
      <w:pPr>
        <w:pStyle w:val="ListParagraph"/>
        <w:numPr>
          <w:ilvl w:val="0"/>
          <w:numId w:val="14"/>
        </w:numPr>
        <w:spacing w:after="0" w:line="480" w:lineRule="auto"/>
        <w:jc w:val="both"/>
      </w:pPr>
      <w:r>
        <w:t xml:space="preserve">This screen </w:t>
      </w:r>
      <w:r w:rsidR="00EB4B69">
        <w:t>allows teacher to compose a new message in the rich text editor</w:t>
      </w:r>
      <w:r>
        <w:t>.</w:t>
      </w:r>
    </w:p>
    <w:p w:rsidR="0010008C" w:rsidRDefault="00EB4B69" w:rsidP="0010008C">
      <w:pPr>
        <w:pStyle w:val="ListParagraph"/>
        <w:numPr>
          <w:ilvl w:val="0"/>
          <w:numId w:val="14"/>
        </w:numPr>
        <w:spacing w:after="0" w:line="480" w:lineRule="auto"/>
        <w:jc w:val="both"/>
      </w:pPr>
      <w:r>
        <w:t xml:space="preserve">The </w:t>
      </w:r>
      <w:r w:rsidR="00B7504A">
        <w:t>recipient</w:t>
      </w:r>
      <w:r>
        <w:t xml:space="preserve"> field allows teacher to specify multiple </w:t>
      </w:r>
      <w:r w:rsidR="00B7504A">
        <w:t>recipients</w:t>
      </w:r>
      <w:r>
        <w:t xml:space="preserve"> separated by either coma (,) or semi colon (;).</w:t>
      </w:r>
    </w:p>
    <w:p w:rsidR="0010008C" w:rsidRDefault="00EB4B69" w:rsidP="0010008C">
      <w:pPr>
        <w:pStyle w:val="ListParagraph"/>
        <w:numPr>
          <w:ilvl w:val="0"/>
          <w:numId w:val="14"/>
        </w:numPr>
        <w:spacing w:after="0" w:line="480" w:lineRule="auto"/>
        <w:jc w:val="both"/>
      </w:pPr>
      <w:r>
        <w:t xml:space="preserve">The </w:t>
      </w:r>
      <w:r w:rsidR="00B7504A">
        <w:t>recipient</w:t>
      </w:r>
      <w:r>
        <w:t xml:space="preserve"> field is an auto complete text field, so user can type in single letter and the application will find all matching users starts with that letter and displays as auto completion list.</w:t>
      </w:r>
      <w:r w:rsidR="00141436">
        <w:t xml:space="preserve"> This feature is very </w:t>
      </w:r>
      <w:r w:rsidR="00B7504A">
        <w:t>useful</w:t>
      </w:r>
      <w:r w:rsidR="00141436">
        <w:t xml:space="preserve">, because teacher doesn’t need to remember the userid’s of the </w:t>
      </w:r>
      <w:r w:rsidR="00B7504A">
        <w:t>recipients</w:t>
      </w:r>
      <w:r w:rsidR="00141436">
        <w:t>.</w:t>
      </w:r>
      <w:r>
        <w:t xml:space="preserve"> </w:t>
      </w:r>
    </w:p>
    <w:p w:rsidR="00AA4198" w:rsidRDefault="00AA4198" w:rsidP="0010008C">
      <w:pPr>
        <w:pStyle w:val="ListParagraph"/>
        <w:numPr>
          <w:ilvl w:val="0"/>
          <w:numId w:val="14"/>
        </w:numPr>
        <w:spacing w:after="0" w:line="480" w:lineRule="auto"/>
        <w:jc w:val="both"/>
      </w:pPr>
      <w:r>
        <w:t xml:space="preserve">Once click on the send button, the message will be sent to all </w:t>
      </w:r>
      <w:r w:rsidR="00B7504A">
        <w:t>recipients</w:t>
      </w:r>
      <w:r>
        <w:t xml:space="preserve"> </w:t>
      </w:r>
      <w:r w:rsidR="00B7504A">
        <w:t>specified</w:t>
      </w:r>
      <w:r>
        <w:t xml:space="preserve"> in the </w:t>
      </w:r>
      <w:r w:rsidR="00B7504A">
        <w:t>recipients</w:t>
      </w:r>
      <w:r>
        <w:t xml:space="preserve"> field.</w:t>
      </w:r>
    </w:p>
    <w:p w:rsidR="0010008C" w:rsidRDefault="0010008C" w:rsidP="0010008C">
      <w:pPr>
        <w:pStyle w:val="ListParagraph"/>
        <w:spacing w:after="0" w:line="480" w:lineRule="auto"/>
        <w:ind w:left="360"/>
        <w:jc w:val="both"/>
      </w:pPr>
      <w:r>
        <w:rPr>
          <w:noProof/>
        </w:rPr>
        <w:lastRenderedPageBreak/>
        <w:drawing>
          <wp:inline distT="0" distB="0" distL="0" distR="0" wp14:anchorId="0774F656" wp14:editId="2D1AFB03">
            <wp:extent cx="5934075" cy="4495800"/>
            <wp:effectExtent l="0" t="0" r="9525" b="0"/>
            <wp:docPr id="259" name="Picture 259" descr="C:\Users\KishoreUser\Desktop\Desktop\Anu\5th Semister\Capstone\screens\message-compo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KishoreUser\Desktop\Desktop\Anu\5th Semister\Capstone\screens\message-compose.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r>
        <w:br/>
        <w:t xml:space="preserve">The managed java bean controller behind this screen </w:t>
      </w:r>
      <w:r w:rsidR="00E969A7">
        <w:t xml:space="preserve">sends the message to all </w:t>
      </w:r>
      <w:r w:rsidR="00B7504A">
        <w:t>recipients</w:t>
      </w:r>
      <w:r w:rsidR="00E969A7">
        <w:t xml:space="preserve"> </w:t>
      </w:r>
      <w:r w:rsidR="00B7504A">
        <w:t>specified</w:t>
      </w:r>
      <w:r w:rsidR="00E969A7">
        <w:t xml:space="preserve"> in the </w:t>
      </w:r>
      <w:r w:rsidR="00B7504A">
        <w:t>recipient’s</w:t>
      </w:r>
      <w:r w:rsidR="00E969A7">
        <w:t xml:space="preserve"> field. The controller also supports an AJAX request for serving matching users list to display in the auto completion control.</w:t>
      </w:r>
    </w:p>
    <w:p w:rsidR="00321E25" w:rsidRDefault="00321E25" w:rsidP="00BB1997">
      <w:pPr>
        <w:pStyle w:val="Heading3"/>
        <w:spacing w:line="480" w:lineRule="auto"/>
        <w:sectPr w:rsidR="00321E25" w:rsidSect="00C72992">
          <w:pgSz w:w="12240" w:h="15840"/>
          <w:pgMar w:top="1440" w:right="1440" w:bottom="1440" w:left="1440" w:header="720" w:footer="720" w:gutter="0"/>
          <w:cols w:space="720"/>
          <w:titlePg/>
          <w:docGrid w:linePitch="360"/>
        </w:sectPr>
      </w:pPr>
    </w:p>
    <w:p w:rsidR="00321E25" w:rsidRDefault="00321E25" w:rsidP="00321E25">
      <w:pPr>
        <w:pStyle w:val="Heading3"/>
        <w:numPr>
          <w:ilvl w:val="0"/>
          <w:numId w:val="0"/>
        </w:numPr>
        <w:spacing w:line="480" w:lineRule="auto"/>
        <w:ind w:left="720"/>
      </w:pPr>
    </w:p>
    <w:p w:rsidR="00321E25" w:rsidRDefault="00321E25" w:rsidP="00321E25"/>
    <w:p w:rsidR="00321E25" w:rsidRDefault="00321E25" w:rsidP="00321E25"/>
    <w:p w:rsidR="00321E25" w:rsidRDefault="00321E25" w:rsidP="00321E25"/>
    <w:p w:rsidR="00321E25" w:rsidRDefault="00321E25" w:rsidP="00321E25"/>
    <w:p w:rsidR="00321E25" w:rsidRDefault="00321E25" w:rsidP="00321E25"/>
    <w:p w:rsidR="00321E25" w:rsidRDefault="00321E25" w:rsidP="00321E25"/>
    <w:p w:rsidR="00321E25" w:rsidRDefault="00321E25" w:rsidP="00321E25"/>
    <w:p w:rsidR="00321E25" w:rsidRDefault="00321E25" w:rsidP="00321E25"/>
    <w:p w:rsidR="00887362" w:rsidRPr="00560BA1" w:rsidRDefault="00887362" w:rsidP="00887362">
      <w:pPr>
        <w:jc w:val="center"/>
        <w:rPr>
          <w:rFonts w:ascii="Arial" w:hAnsi="Arial" w:cs="Arial"/>
          <w:b/>
          <w:sz w:val="56"/>
          <w:szCs w:val="56"/>
        </w:rPr>
      </w:pPr>
      <w:r>
        <w:rPr>
          <w:rFonts w:ascii="Arial" w:hAnsi="Arial" w:cs="Arial"/>
          <w:b/>
          <w:sz w:val="56"/>
          <w:szCs w:val="56"/>
        </w:rPr>
        <w:t>Student Module</w:t>
      </w:r>
    </w:p>
    <w:p w:rsidR="00321E25" w:rsidRDefault="00321E25" w:rsidP="00321E25"/>
    <w:p w:rsidR="00321E25" w:rsidRDefault="00321E25" w:rsidP="00321E25"/>
    <w:p w:rsidR="00321E25" w:rsidRDefault="00321E25" w:rsidP="00321E25"/>
    <w:p w:rsidR="00321E25" w:rsidRDefault="00321E25" w:rsidP="00321E25"/>
    <w:p w:rsidR="00321E25" w:rsidRDefault="00321E25">
      <w:pPr>
        <w:spacing w:after="0" w:line="240" w:lineRule="auto"/>
      </w:pPr>
      <w:r>
        <w:br w:type="page"/>
      </w:r>
    </w:p>
    <w:p w:rsidR="00CD0CF6" w:rsidRDefault="00CD0CF6" w:rsidP="00BB1997">
      <w:pPr>
        <w:pStyle w:val="Heading3"/>
        <w:spacing w:line="480" w:lineRule="auto"/>
      </w:pPr>
      <w:bookmarkStart w:id="121" w:name="_Toc354961244"/>
      <w:r>
        <w:lastRenderedPageBreak/>
        <w:t>Student</w:t>
      </w:r>
      <w:r w:rsidR="001F7E9D">
        <w:t xml:space="preserve"> /Parent Module</w:t>
      </w:r>
      <w:bookmarkEnd w:id="121"/>
    </w:p>
    <w:p w:rsidR="0062452E" w:rsidRDefault="001F7E9D" w:rsidP="00BB1997">
      <w:pPr>
        <w:spacing w:line="480" w:lineRule="auto"/>
      </w:pPr>
      <w:r w:rsidRPr="001F7E9D">
        <w:t xml:space="preserve">Using this </w:t>
      </w:r>
      <w:r>
        <w:t>module</w:t>
      </w:r>
      <w:r w:rsidRPr="001F7E9D">
        <w:t xml:space="preserve">, students/parents would be able to view the </w:t>
      </w:r>
      <w:r>
        <w:t xml:space="preserve">schedules, </w:t>
      </w:r>
      <w:r w:rsidRPr="001F7E9D">
        <w:t>grades, attendance status, and feedback/comments from the teachers and can effectively collaborate and communicate with teachers by sending messages or inquiries.</w:t>
      </w:r>
    </w:p>
    <w:p w:rsidR="005024DF" w:rsidRDefault="006D5FFB" w:rsidP="005024DF">
      <w:pPr>
        <w:pStyle w:val="Heading4"/>
        <w:spacing w:line="480" w:lineRule="auto"/>
      </w:pPr>
      <w:bookmarkStart w:id="122" w:name="_Toc354961245"/>
      <w:r>
        <w:t>Student</w:t>
      </w:r>
      <w:r w:rsidR="00126466">
        <w:t>-</w:t>
      </w:r>
      <w:r w:rsidR="005024DF">
        <w:t xml:space="preserve"> Schedules (Home Page)</w:t>
      </w:r>
      <w:bookmarkEnd w:id="122"/>
    </w:p>
    <w:p w:rsidR="005024DF" w:rsidRDefault="005024DF" w:rsidP="005024DF">
      <w:pPr>
        <w:spacing w:after="0" w:line="480" w:lineRule="auto"/>
        <w:jc w:val="both"/>
      </w:pPr>
      <w:r>
        <w:t xml:space="preserve">Once login, the application displays </w:t>
      </w:r>
      <w:r w:rsidR="00364956">
        <w:t>student</w:t>
      </w:r>
      <w:r>
        <w:t xml:space="preserve">’s current schedules in the </w:t>
      </w:r>
      <w:r w:rsidR="00B7504A">
        <w:t>startup</w:t>
      </w:r>
      <w:r>
        <w:t xml:space="preserve"> page, which is also a default home page for the </w:t>
      </w:r>
      <w:r w:rsidR="004C2B98">
        <w:t>student</w:t>
      </w:r>
      <w:r>
        <w:t xml:space="preserve">’s module.  The screen has been carefully designed to </w:t>
      </w:r>
      <w:r w:rsidR="004C2B98">
        <w:t xml:space="preserve">show the complete class </w:t>
      </w:r>
      <w:r w:rsidR="00B7504A">
        <w:t>schedule</w:t>
      </w:r>
      <w:r w:rsidR="004C2B98">
        <w:t xml:space="preserve"> for the student with scheduled days and timings.</w:t>
      </w:r>
      <w:r>
        <w:t xml:space="preserve"> </w:t>
      </w:r>
    </w:p>
    <w:p w:rsidR="005024DF" w:rsidRDefault="005024DF" w:rsidP="005024DF">
      <w:pPr>
        <w:spacing w:after="0" w:line="480" w:lineRule="auto"/>
        <w:rPr>
          <w:b/>
        </w:rPr>
      </w:pPr>
      <w:r w:rsidRPr="00975762">
        <w:rPr>
          <w:b/>
        </w:rPr>
        <w:t>Key features:</w:t>
      </w:r>
    </w:p>
    <w:p w:rsidR="005024DF" w:rsidRDefault="00FE6973" w:rsidP="005024DF">
      <w:pPr>
        <w:pStyle w:val="ListParagraph"/>
        <w:numPr>
          <w:ilvl w:val="0"/>
          <w:numId w:val="14"/>
        </w:numPr>
        <w:spacing w:after="0" w:line="480" w:lineRule="auto"/>
        <w:jc w:val="both"/>
      </w:pPr>
      <w:r>
        <w:t>Student</w:t>
      </w:r>
      <w:r w:rsidR="005024DF">
        <w:t xml:space="preserve"> can quickly peek through all his or her </w:t>
      </w:r>
      <w:r>
        <w:t xml:space="preserve">enrolled </w:t>
      </w:r>
      <w:r w:rsidR="005024DF">
        <w:t>subject</w:t>
      </w:r>
      <w:r>
        <w:t>s</w:t>
      </w:r>
      <w:r w:rsidR="005024DF">
        <w:t>.</w:t>
      </w:r>
    </w:p>
    <w:p w:rsidR="005024DF" w:rsidRDefault="00FE6973" w:rsidP="005024DF">
      <w:pPr>
        <w:pStyle w:val="ListParagraph"/>
        <w:numPr>
          <w:ilvl w:val="0"/>
          <w:numId w:val="14"/>
        </w:numPr>
        <w:spacing w:after="0" w:line="480" w:lineRule="auto"/>
        <w:jc w:val="both"/>
      </w:pPr>
      <w:r>
        <w:t>Student</w:t>
      </w:r>
      <w:r w:rsidR="005024DF">
        <w:t xml:space="preserve"> can quickly find the class scheduled days and </w:t>
      </w:r>
      <w:r w:rsidR="00B7504A">
        <w:t>timings</w:t>
      </w:r>
      <w:r w:rsidR="005024DF">
        <w:t xml:space="preserve"> from the same screen. We made this information available on the </w:t>
      </w:r>
      <w:r w:rsidR="00B7504A">
        <w:t>startup</w:t>
      </w:r>
      <w:r w:rsidR="005024DF">
        <w:t xml:space="preserve"> page, because this is one of the day </w:t>
      </w:r>
      <w:r w:rsidR="00B7504A">
        <w:t>to day</w:t>
      </w:r>
      <w:r w:rsidR="005024DF">
        <w:t xml:space="preserve"> information that the </w:t>
      </w:r>
      <w:r w:rsidR="00B7504A">
        <w:t>students</w:t>
      </w:r>
      <w:r w:rsidR="005024DF">
        <w:t xml:space="preserve"> required to know their upcoming class schedules.</w:t>
      </w:r>
    </w:p>
    <w:p w:rsidR="00837E5E" w:rsidRPr="000773B8" w:rsidRDefault="00837E5E" w:rsidP="005024DF">
      <w:pPr>
        <w:spacing w:after="0" w:line="480" w:lineRule="auto"/>
      </w:pPr>
      <w:r>
        <w:rPr>
          <w:noProof/>
        </w:rPr>
        <w:drawing>
          <wp:inline distT="0" distB="0" distL="0" distR="0" wp14:anchorId="7B5017B8" wp14:editId="4AAAE38E">
            <wp:extent cx="5934075" cy="2695575"/>
            <wp:effectExtent l="0" t="0" r="9525" b="9525"/>
            <wp:docPr id="38" name="Picture 38" descr="C:\Users\KishoreUser\Desktop\Desktop\Anu\5th Semister\Capstone\screens\student-schedu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ishoreUser\Desktop\Desktop\Anu\5th Semister\Capstone\screens\student-schedules.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4075" cy="2695575"/>
                    </a:xfrm>
                    <a:prstGeom prst="rect">
                      <a:avLst/>
                    </a:prstGeom>
                    <a:noFill/>
                    <a:ln>
                      <a:noFill/>
                    </a:ln>
                  </pic:spPr>
                </pic:pic>
              </a:graphicData>
            </a:graphic>
          </wp:inline>
        </w:drawing>
      </w:r>
    </w:p>
    <w:p w:rsidR="005024DF" w:rsidRDefault="005024DF" w:rsidP="005024DF">
      <w:pPr>
        <w:spacing w:after="0" w:line="480" w:lineRule="auto"/>
        <w:jc w:val="both"/>
      </w:pPr>
      <w:r>
        <w:t xml:space="preserve">The managed java bean controller behind this screen is gets a list of all </w:t>
      </w:r>
      <w:r w:rsidR="00D52058">
        <w:t>students’</w:t>
      </w:r>
      <w:r>
        <w:t xml:space="preserve"> schedules and binds to a data table in the jsf page. We made the controller session scoped, so that the same </w:t>
      </w:r>
      <w:r w:rsidR="00D52058">
        <w:t>student</w:t>
      </w:r>
      <w:r>
        <w:t xml:space="preserve"> schedules can be reused across all the pages during the session.</w:t>
      </w:r>
    </w:p>
    <w:p w:rsidR="005024DF" w:rsidRDefault="00126466" w:rsidP="005024DF">
      <w:pPr>
        <w:pStyle w:val="Heading4"/>
        <w:spacing w:line="480" w:lineRule="auto"/>
      </w:pPr>
      <w:bookmarkStart w:id="123" w:name="_Toc354961246"/>
      <w:r>
        <w:lastRenderedPageBreak/>
        <w:t xml:space="preserve">Student - </w:t>
      </w:r>
      <w:r w:rsidR="005024DF">
        <w:t>View Attendance</w:t>
      </w:r>
      <w:bookmarkEnd w:id="123"/>
    </w:p>
    <w:p w:rsidR="005024DF" w:rsidRDefault="005024DF" w:rsidP="005024DF">
      <w:pPr>
        <w:spacing w:after="0" w:line="480" w:lineRule="auto"/>
        <w:jc w:val="both"/>
      </w:pPr>
      <w:r>
        <w:t xml:space="preserve">The view attendance screen allows </w:t>
      </w:r>
      <w:r w:rsidR="00613059">
        <w:t>students</w:t>
      </w:r>
      <w:r>
        <w:t xml:space="preserve"> to track and view cumulative attendance of all </w:t>
      </w:r>
      <w:r w:rsidR="00B7504A">
        <w:t>subjects</w:t>
      </w:r>
      <w:r>
        <w:t xml:space="preserve"> by </w:t>
      </w:r>
      <w:r w:rsidR="00613059">
        <w:t>a selected date range</w:t>
      </w:r>
      <w:r>
        <w:t xml:space="preserve">. This tool allows </w:t>
      </w:r>
      <w:r w:rsidR="00797213">
        <w:t>students</w:t>
      </w:r>
      <w:r>
        <w:t xml:space="preserve"> quickly glance and </w:t>
      </w:r>
      <w:r w:rsidR="00B7504A">
        <w:t>determine</w:t>
      </w:r>
      <w:r>
        <w:t xml:space="preserve"> </w:t>
      </w:r>
      <w:r w:rsidR="00797213">
        <w:t>their</w:t>
      </w:r>
      <w:r>
        <w:t xml:space="preserve"> class participation of </w:t>
      </w:r>
      <w:r w:rsidR="00797213">
        <w:t>each subject</w:t>
      </w:r>
      <w:r>
        <w:t>.</w:t>
      </w:r>
    </w:p>
    <w:p w:rsidR="005024DF" w:rsidRDefault="005024DF" w:rsidP="005024DF">
      <w:pPr>
        <w:spacing w:after="0" w:line="480" w:lineRule="auto"/>
        <w:jc w:val="both"/>
      </w:pPr>
      <w:r>
        <w:t xml:space="preserve">This screen is accessible from the application menu bar. </w:t>
      </w:r>
    </w:p>
    <w:p w:rsidR="005024DF" w:rsidRDefault="005024DF" w:rsidP="005024DF">
      <w:pPr>
        <w:spacing w:after="0" w:line="480" w:lineRule="auto"/>
        <w:rPr>
          <w:b/>
        </w:rPr>
      </w:pPr>
      <w:r w:rsidRPr="00975762">
        <w:rPr>
          <w:b/>
        </w:rPr>
        <w:t>Key features:</w:t>
      </w:r>
    </w:p>
    <w:p w:rsidR="005024DF" w:rsidRDefault="00570449" w:rsidP="005024DF">
      <w:pPr>
        <w:pStyle w:val="ListParagraph"/>
        <w:numPr>
          <w:ilvl w:val="0"/>
          <w:numId w:val="14"/>
        </w:numPr>
        <w:spacing w:after="0" w:line="480" w:lineRule="auto"/>
        <w:jc w:val="both"/>
      </w:pPr>
      <w:r>
        <w:t>Student</w:t>
      </w:r>
      <w:r w:rsidR="005024DF" w:rsidRPr="00B60F67">
        <w:t xml:space="preserve"> can easily </w:t>
      </w:r>
      <w:r w:rsidR="005024DF">
        <w:t xml:space="preserve">track cumulative </w:t>
      </w:r>
      <w:r w:rsidR="005024DF" w:rsidRPr="00B60F67">
        <w:t xml:space="preserve">attendance of </w:t>
      </w:r>
      <w:r w:rsidR="005024DF">
        <w:t xml:space="preserve">all </w:t>
      </w:r>
      <w:r>
        <w:t>subjects</w:t>
      </w:r>
      <w:r w:rsidR="005024DF">
        <w:t xml:space="preserve"> by </w:t>
      </w:r>
      <w:r>
        <w:t>a date range</w:t>
      </w:r>
      <w:r w:rsidR="005024DF" w:rsidRPr="00B60F67">
        <w:t>.</w:t>
      </w:r>
    </w:p>
    <w:p w:rsidR="005024DF" w:rsidRDefault="005024DF" w:rsidP="005024DF">
      <w:pPr>
        <w:pStyle w:val="ListParagraph"/>
        <w:numPr>
          <w:ilvl w:val="0"/>
          <w:numId w:val="14"/>
        </w:numPr>
        <w:spacing w:after="0" w:line="480" w:lineRule="auto"/>
        <w:jc w:val="both"/>
      </w:pPr>
      <w:r>
        <w:t xml:space="preserve">Displays the attendance in a visually rich </w:t>
      </w:r>
      <w:r w:rsidR="00B7504A">
        <w:t>appealing</w:t>
      </w:r>
      <w:r>
        <w:t xml:space="preserve"> UI with red and green marks.</w:t>
      </w:r>
    </w:p>
    <w:p w:rsidR="005024DF" w:rsidRDefault="00570449" w:rsidP="005024DF">
      <w:pPr>
        <w:pStyle w:val="ListParagraph"/>
        <w:numPr>
          <w:ilvl w:val="0"/>
          <w:numId w:val="14"/>
        </w:numPr>
        <w:spacing w:after="0" w:line="480" w:lineRule="auto"/>
        <w:jc w:val="both"/>
      </w:pPr>
      <w:r>
        <w:t xml:space="preserve">Students </w:t>
      </w:r>
      <w:r w:rsidR="005024DF">
        <w:t xml:space="preserve">can </w:t>
      </w:r>
      <w:r w:rsidR="00B7504A">
        <w:t>easily</w:t>
      </w:r>
      <w:r w:rsidR="005024DF">
        <w:t xml:space="preserve"> switch to different </w:t>
      </w:r>
      <w:r>
        <w:t xml:space="preserve">data range to get their </w:t>
      </w:r>
      <w:r w:rsidR="00B7504A">
        <w:t>attendance</w:t>
      </w:r>
      <w:r>
        <w:t xml:space="preserve"> report for week or a month</w:t>
      </w:r>
      <w:r w:rsidR="002C2ED6">
        <w:t>, etc.</w:t>
      </w:r>
    </w:p>
    <w:p w:rsidR="005024DF" w:rsidRDefault="00837E5E" w:rsidP="005024DF">
      <w:pPr>
        <w:spacing w:after="0" w:line="480" w:lineRule="auto"/>
        <w:jc w:val="both"/>
      </w:pPr>
      <w:r>
        <w:rPr>
          <w:noProof/>
        </w:rPr>
        <w:drawing>
          <wp:inline distT="0" distB="0" distL="0" distR="0" wp14:anchorId="18E8A637" wp14:editId="303D477A">
            <wp:extent cx="5934075" cy="3524250"/>
            <wp:effectExtent l="0" t="0" r="9525" b="0"/>
            <wp:docPr id="40" name="Picture 40" descr="C:\Users\KishoreUser\Desktop\Desktop\Anu\5th Semister\Capstone\screens\student-attend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ishoreUser\Desktop\Desktop\Anu\5th Semister\Capstone\screens\student-attendance.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34075" cy="3524250"/>
                    </a:xfrm>
                    <a:prstGeom prst="rect">
                      <a:avLst/>
                    </a:prstGeom>
                    <a:noFill/>
                    <a:ln>
                      <a:noFill/>
                    </a:ln>
                  </pic:spPr>
                </pic:pic>
              </a:graphicData>
            </a:graphic>
          </wp:inline>
        </w:drawing>
      </w:r>
      <w:r w:rsidR="005024DF">
        <w:br/>
        <w:t>The managed java bean controller behind this screen gets a list of all student</w:t>
      </w:r>
      <w:r w:rsidR="006866C1">
        <w:t>s</w:t>
      </w:r>
      <w:r w:rsidR="00792C88">
        <w:t xml:space="preserve"> </w:t>
      </w:r>
      <w:r w:rsidR="006866C1">
        <w:t>subject;</w:t>
      </w:r>
      <w:r w:rsidR="005024DF">
        <w:t xml:space="preserve"> </w:t>
      </w:r>
      <w:r w:rsidR="00B7504A">
        <w:t>attendance records for each subject for a given data range and combine</w:t>
      </w:r>
      <w:r w:rsidR="005024DF">
        <w:t xml:space="preserve"> the information into a single result set. It </w:t>
      </w:r>
      <w:r w:rsidR="00B7504A">
        <w:lastRenderedPageBreak/>
        <w:t>dynamically</w:t>
      </w:r>
      <w:r w:rsidR="005024DF">
        <w:t xml:space="preserve"> generates and populates a data table with varying number of columns based on the number of </w:t>
      </w:r>
      <w:r w:rsidR="00792C88">
        <w:t>subjects</w:t>
      </w:r>
      <w:r w:rsidR="005024DF">
        <w:t xml:space="preserve"> enrolled </w:t>
      </w:r>
      <w:r w:rsidR="00792C88">
        <w:t>by the student</w:t>
      </w:r>
      <w:r w:rsidR="005024DF">
        <w:t>.</w:t>
      </w:r>
    </w:p>
    <w:p w:rsidR="005024DF" w:rsidRDefault="00126466" w:rsidP="005024DF">
      <w:pPr>
        <w:pStyle w:val="Heading4"/>
        <w:spacing w:line="480" w:lineRule="auto"/>
      </w:pPr>
      <w:bookmarkStart w:id="124" w:name="_Toc354961247"/>
      <w:r>
        <w:t xml:space="preserve">Student - </w:t>
      </w:r>
      <w:r w:rsidR="005024DF">
        <w:t>View Grades</w:t>
      </w:r>
      <w:bookmarkEnd w:id="124"/>
    </w:p>
    <w:p w:rsidR="005024DF" w:rsidRDefault="00AD71A3" w:rsidP="005024DF">
      <w:pPr>
        <w:spacing w:after="0" w:line="480" w:lineRule="auto"/>
        <w:jc w:val="both"/>
      </w:pPr>
      <w:r>
        <w:t>Student</w:t>
      </w:r>
      <w:r w:rsidR="005024DF">
        <w:t xml:space="preserve"> can see collective grade information of all the subjects</w:t>
      </w:r>
      <w:r>
        <w:t xml:space="preserve"> from a single screen</w:t>
      </w:r>
      <w:r w:rsidR="005024DF">
        <w:t xml:space="preserve">.  This screen is accessible from the application menu bar. </w:t>
      </w:r>
    </w:p>
    <w:p w:rsidR="005024DF" w:rsidRDefault="005024DF" w:rsidP="005024DF">
      <w:pPr>
        <w:spacing w:after="0" w:line="480" w:lineRule="auto"/>
        <w:rPr>
          <w:b/>
        </w:rPr>
      </w:pPr>
      <w:r w:rsidRPr="00975762">
        <w:rPr>
          <w:b/>
        </w:rPr>
        <w:t>Key features:</w:t>
      </w:r>
    </w:p>
    <w:p w:rsidR="005024DF" w:rsidRDefault="005024DF" w:rsidP="005024DF">
      <w:pPr>
        <w:pStyle w:val="ListParagraph"/>
        <w:numPr>
          <w:ilvl w:val="0"/>
          <w:numId w:val="14"/>
        </w:numPr>
        <w:spacing w:after="0" w:line="480" w:lineRule="auto"/>
        <w:jc w:val="both"/>
      </w:pPr>
      <w:r>
        <w:t xml:space="preserve">One single screen with grade </w:t>
      </w:r>
      <w:r w:rsidR="00B7504A">
        <w:t>information</w:t>
      </w:r>
      <w:r>
        <w:t xml:space="preserve"> of all subject</w:t>
      </w:r>
      <w:r w:rsidR="00957285">
        <w:t>s</w:t>
      </w:r>
      <w:r>
        <w:t xml:space="preserve">. </w:t>
      </w:r>
    </w:p>
    <w:p w:rsidR="005024DF" w:rsidRDefault="005024DF" w:rsidP="005024DF">
      <w:pPr>
        <w:pStyle w:val="ListParagraph"/>
        <w:numPr>
          <w:ilvl w:val="0"/>
          <w:numId w:val="14"/>
        </w:numPr>
        <w:spacing w:after="0" w:line="480" w:lineRule="auto"/>
        <w:jc w:val="both"/>
      </w:pPr>
      <w:r>
        <w:t xml:space="preserve">This screen allows </w:t>
      </w:r>
      <w:r w:rsidR="00997FF8">
        <w:t>students</w:t>
      </w:r>
      <w:r>
        <w:t xml:space="preserve"> to quickly look at all grades and the UI is presented with a nice grid layout with a different color codes for each grade range.</w:t>
      </w:r>
    </w:p>
    <w:p w:rsidR="005024DF" w:rsidRDefault="005024DF" w:rsidP="005024DF">
      <w:pPr>
        <w:pStyle w:val="ListParagraph"/>
        <w:numPr>
          <w:ilvl w:val="0"/>
          <w:numId w:val="14"/>
        </w:numPr>
        <w:spacing w:after="0" w:line="480" w:lineRule="auto"/>
        <w:jc w:val="both"/>
      </w:pPr>
      <w:r>
        <w:t xml:space="preserve">The screen has been </w:t>
      </w:r>
      <w:r w:rsidR="00B7504A">
        <w:t>designed</w:t>
      </w:r>
      <w:r>
        <w:t xml:space="preserve"> to displays both the grades and grade letters together. </w:t>
      </w:r>
    </w:p>
    <w:p w:rsidR="005024DF" w:rsidRDefault="003607CA" w:rsidP="005024DF">
      <w:pPr>
        <w:spacing w:after="0" w:line="480" w:lineRule="auto"/>
        <w:jc w:val="both"/>
      </w:pPr>
      <w:r>
        <w:rPr>
          <w:noProof/>
        </w:rPr>
        <w:drawing>
          <wp:inline distT="0" distB="0" distL="0" distR="0" wp14:anchorId="39EBCF57" wp14:editId="267E030A">
            <wp:extent cx="5943600" cy="3533775"/>
            <wp:effectExtent l="0" t="0" r="0" b="9525"/>
            <wp:docPr id="41" name="Picture 41" descr="C:\Users\KishoreUser\Desktop\Desktop\Anu\5th Semister\Capstone\screens\student-gra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shoreUser\Desktop\Desktop\Anu\5th Semister\Capstone\screens\student-grades.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3533775"/>
                    </a:xfrm>
                    <a:prstGeom prst="rect">
                      <a:avLst/>
                    </a:prstGeom>
                    <a:noFill/>
                    <a:ln>
                      <a:noFill/>
                    </a:ln>
                  </pic:spPr>
                </pic:pic>
              </a:graphicData>
            </a:graphic>
          </wp:inline>
        </w:drawing>
      </w:r>
      <w:r w:rsidR="005024DF">
        <w:br/>
        <w:t xml:space="preserve">The managed java bean controller behind this screen gets a list of all </w:t>
      </w:r>
      <w:r w:rsidR="00E56D01">
        <w:t>subjects</w:t>
      </w:r>
      <w:r w:rsidR="005024DF">
        <w:t xml:space="preserve">, their score cards for all subjects and displays </w:t>
      </w:r>
      <w:r w:rsidR="00E56D01">
        <w:t xml:space="preserve">them </w:t>
      </w:r>
      <w:r w:rsidR="005024DF">
        <w:t>in a data table.</w:t>
      </w:r>
    </w:p>
    <w:p w:rsidR="005024DF" w:rsidRDefault="00126466" w:rsidP="005024DF">
      <w:pPr>
        <w:pStyle w:val="Heading4"/>
        <w:spacing w:line="480" w:lineRule="auto"/>
      </w:pPr>
      <w:bookmarkStart w:id="125" w:name="_Toc354961248"/>
      <w:r>
        <w:lastRenderedPageBreak/>
        <w:t xml:space="preserve">Student - </w:t>
      </w:r>
      <w:r w:rsidR="005024DF">
        <w:t>Message Center</w:t>
      </w:r>
      <w:bookmarkEnd w:id="125"/>
    </w:p>
    <w:p w:rsidR="005024DF" w:rsidRDefault="005024DF" w:rsidP="005024DF">
      <w:pPr>
        <w:spacing w:after="0" w:line="480" w:lineRule="auto"/>
        <w:jc w:val="both"/>
      </w:pPr>
      <w:r w:rsidRPr="003F45D4">
        <w:t xml:space="preserve">SIS allows </w:t>
      </w:r>
      <w:r w:rsidR="00917B5B">
        <w:t>students and parents</w:t>
      </w:r>
      <w:r w:rsidRPr="003F45D4">
        <w:t xml:space="preserve"> to collaborate and communicate effectively with </w:t>
      </w:r>
      <w:r w:rsidR="00917B5B">
        <w:t xml:space="preserve">teachers </w:t>
      </w:r>
      <w:r w:rsidR="00917B5B" w:rsidRPr="003F45D4">
        <w:t>by</w:t>
      </w:r>
      <w:r w:rsidRPr="003F45D4">
        <w:t xml:space="preserve"> sending messages the message center.</w:t>
      </w:r>
      <w:r>
        <w:t xml:space="preserve"> For the purpose of collaborative environment we created an inbuilt messaging system.  It’s a powerful internal messaging system and it doesn’t require an external e-mailing service for communication. This is </w:t>
      </w:r>
      <w:r w:rsidR="00B7504A">
        <w:t>also</w:t>
      </w:r>
      <w:r>
        <w:t xml:space="preserve"> one of the day to day activities of the </w:t>
      </w:r>
      <w:r w:rsidR="00917B5B">
        <w:t>students</w:t>
      </w:r>
      <w:r>
        <w:t xml:space="preserve">, so we made this UI user friendly as well and looks familiar interface like an inbox from most of the email </w:t>
      </w:r>
      <w:r w:rsidR="00B7504A">
        <w:t>clients</w:t>
      </w:r>
      <w:r>
        <w:t>. Message center tool is accessible from the application menu bar.</w:t>
      </w:r>
    </w:p>
    <w:p w:rsidR="005024DF" w:rsidRDefault="005024DF" w:rsidP="005024DF">
      <w:pPr>
        <w:spacing w:after="0" w:line="480" w:lineRule="auto"/>
        <w:rPr>
          <w:b/>
        </w:rPr>
      </w:pPr>
      <w:r w:rsidRPr="00975762">
        <w:rPr>
          <w:b/>
        </w:rPr>
        <w:t>Key features:</w:t>
      </w:r>
    </w:p>
    <w:p w:rsidR="005024DF" w:rsidRDefault="00B7504A" w:rsidP="005024DF">
      <w:pPr>
        <w:pStyle w:val="ListParagraph"/>
        <w:numPr>
          <w:ilvl w:val="0"/>
          <w:numId w:val="14"/>
        </w:numPr>
        <w:spacing w:after="0" w:line="480" w:lineRule="auto"/>
        <w:jc w:val="both"/>
      </w:pPr>
      <w:r>
        <w:t>It’s</w:t>
      </w:r>
      <w:r w:rsidR="005024DF">
        <w:t xml:space="preserve"> an easy and quick way to send messages to any user in the system.</w:t>
      </w:r>
    </w:p>
    <w:p w:rsidR="005024DF" w:rsidRDefault="005024DF" w:rsidP="005024DF">
      <w:pPr>
        <w:pStyle w:val="ListParagraph"/>
        <w:numPr>
          <w:ilvl w:val="0"/>
          <w:numId w:val="14"/>
        </w:numPr>
        <w:spacing w:after="0" w:line="480" w:lineRule="auto"/>
        <w:jc w:val="both"/>
      </w:pPr>
      <w:r>
        <w:t>It doesn’t require an external e-mailing service for communication.</w:t>
      </w:r>
    </w:p>
    <w:p w:rsidR="005024DF" w:rsidRDefault="005024DF" w:rsidP="005024DF">
      <w:pPr>
        <w:pStyle w:val="ListParagraph"/>
        <w:numPr>
          <w:ilvl w:val="0"/>
          <w:numId w:val="14"/>
        </w:numPr>
        <w:spacing w:after="0" w:line="480" w:lineRule="auto"/>
        <w:jc w:val="both"/>
      </w:pPr>
      <w:r>
        <w:t xml:space="preserve">The main screen of the message center looks like an inbox and shows all incoming messages received by the </w:t>
      </w:r>
      <w:r w:rsidR="00CF0674">
        <w:t>student</w:t>
      </w:r>
      <w:r>
        <w:t>.</w:t>
      </w:r>
    </w:p>
    <w:p w:rsidR="005024DF" w:rsidRDefault="005024DF" w:rsidP="005024DF">
      <w:pPr>
        <w:pStyle w:val="ListParagraph"/>
        <w:numPr>
          <w:ilvl w:val="0"/>
          <w:numId w:val="14"/>
        </w:numPr>
        <w:spacing w:after="0" w:line="480" w:lineRule="auto"/>
        <w:jc w:val="both"/>
      </w:pPr>
      <w:r>
        <w:t>All incoming messages are organized by received date.</w:t>
      </w:r>
    </w:p>
    <w:p w:rsidR="005024DF" w:rsidRDefault="00E67E47" w:rsidP="005024DF">
      <w:pPr>
        <w:pStyle w:val="ListParagraph"/>
        <w:numPr>
          <w:ilvl w:val="0"/>
          <w:numId w:val="14"/>
        </w:numPr>
        <w:spacing w:after="0" w:line="480" w:lineRule="auto"/>
        <w:jc w:val="both"/>
      </w:pPr>
      <w:r>
        <w:t>Student</w:t>
      </w:r>
      <w:r w:rsidR="005024DF">
        <w:t xml:space="preserve"> can read the message details by clicking on the message title.</w:t>
      </w:r>
    </w:p>
    <w:p w:rsidR="005024DF" w:rsidRDefault="00E67E47" w:rsidP="005024DF">
      <w:pPr>
        <w:pStyle w:val="ListParagraph"/>
        <w:numPr>
          <w:ilvl w:val="0"/>
          <w:numId w:val="14"/>
        </w:numPr>
        <w:spacing w:after="0" w:line="480" w:lineRule="auto"/>
        <w:jc w:val="both"/>
      </w:pPr>
      <w:r>
        <w:t>Student</w:t>
      </w:r>
      <w:r w:rsidR="005024DF">
        <w:t xml:space="preserve"> can compose a new message by clicking on the “Compose New Message” link on the top.</w:t>
      </w:r>
    </w:p>
    <w:p w:rsidR="005024DF" w:rsidRDefault="00C17699" w:rsidP="005024DF">
      <w:pPr>
        <w:spacing w:after="0" w:line="480" w:lineRule="auto"/>
        <w:jc w:val="both"/>
      </w:pPr>
      <w:r>
        <w:rPr>
          <w:noProof/>
        </w:rPr>
        <w:lastRenderedPageBreak/>
        <w:drawing>
          <wp:inline distT="0" distB="0" distL="0" distR="0" wp14:anchorId="4B476695" wp14:editId="0D3734B4">
            <wp:extent cx="5934075" cy="2743200"/>
            <wp:effectExtent l="0" t="0" r="9525" b="0"/>
            <wp:docPr id="49" name="Picture 49" descr="C:\Users\KishoreUser\Desktop\Desktop\Anu\5th Semister\Capstone\screens\student-message-cen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ishoreUser\Desktop\Desktop\Anu\5th Semister\Capstone\screens\student-message-center.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34075" cy="2743200"/>
                    </a:xfrm>
                    <a:prstGeom prst="rect">
                      <a:avLst/>
                    </a:prstGeom>
                    <a:noFill/>
                    <a:ln>
                      <a:noFill/>
                    </a:ln>
                  </pic:spPr>
                </pic:pic>
              </a:graphicData>
            </a:graphic>
          </wp:inline>
        </w:drawing>
      </w:r>
      <w:r w:rsidR="005024DF">
        <w:br/>
        <w:t xml:space="preserve">The managed java bean controller behind this screen gets a list of all message received by the </w:t>
      </w:r>
      <w:r w:rsidR="007B2542">
        <w:t>student</w:t>
      </w:r>
      <w:r w:rsidR="005024DF">
        <w:t xml:space="preserve"> and displays in a data table like an inbox style. All records are sorted by the messages received date.</w:t>
      </w:r>
    </w:p>
    <w:p w:rsidR="005024DF" w:rsidRDefault="00126466" w:rsidP="005024DF">
      <w:pPr>
        <w:pStyle w:val="Heading4"/>
        <w:spacing w:line="480" w:lineRule="auto"/>
      </w:pPr>
      <w:bookmarkStart w:id="126" w:name="_Toc354961249"/>
      <w:r>
        <w:t xml:space="preserve">Student - </w:t>
      </w:r>
      <w:r w:rsidR="005024DF">
        <w:t>Message Details</w:t>
      </w:r>
      <w:bookmarkEnd w:id="126"/>
    </w:p>
    <w:p w:rsidR="005024DF" w:rsidRDefault="005024DF" w:rsidP="005024DF">
      <w:pPr>
        <w:spacing w:after="0" w:line="480" w:lineRule="auto"/>
        <w:jc w:val="both"/>
      </w:pPr>
      <w:r>
        <w:t xml:space="preserve">Once </w:t>
      </w:r>
      <w:r w:rsidR="00771DAC">
        <w:t>student</w:t>
      </w:r>
      <w:r>
        <w:t xml:space="preserve"> clicks on the message title, it redirects to the message details page.</w:t>
      </w:r>
    </w:p>
    <w:p w:rsidR="005024DF" w:rsidRDefault="005024DF" w:rsidP="005024DF">
      <w:pPr>
        <w:spacing w:after="0" w:line="480" w:lineRule="auto"/>
        <w:rPr>
          <w:b/>
        </w:rPr>
      </w:pPr>
      <w:r w:rsidRPr="00975762">
        <w:rPr>
          <w:b/>
        </w:rPr>
        <w:t>Key features:</w:t>
      </w:r>
    </w:p>
    <w:p w:rsidR="005024DF" w:rsidRDefault="005024DF" w:rsidP="005024DF">
      <w:pPr>
        <w:pStyle w:val="ListParagraph"/>
        <w:numPr>
          <w:ilvl w:val="0"/>
          <w:numId w:val="14"/>
        </w:numPr>
        <w:spacing w:after="0" w:line="480" w:lineRule="auto"/>
        <w:jc w:val="both"/>
      </w:pPr>
      <w:r>
        <w:t xml:space="preserve">This screen displays all chained related responses for the selected message in </w:t>
      </w:r>
      <w:r w:rsidR="00B7504A">
        <w:t>received</w:t>
      </w:r>
      <w:r>
        <w:t xml:space="preserve"> date order.</w:t>
      </w:r>
    </w:p>
    <w:p w:rsidR="005024DF" w:rsidRDefault="005024DF" w:rsidP="005024DF">
      <w:pPr>
        <w:pStyle w:val="ListParagraph"/>
        <w:numPr>
          <w:ilvl w:val="0"/>
          <w:numId w:val="14"/>
        </w:numPr>
        <w:spacing w:after="0" w:line="480" w:lineRule="auto"/>
        <w:jc w:val="both"/>
      </w:pPr>
      <w:r>
        <w:t>Each message is displayed on its own message block and the message block shows the received date and sender name.</w:t>
      </w:r>
    </w:p>
    <w:p w:rsidR="005024DF" w:rsidRDefault="005024DF" w:rsidP="005024DF">
      <w:pPr>
        <w:pStyle w:val="ListParagraph"/>
        <w:numPr>
          <w:ilvl w:val="0"/>
          <w:numId w:val="14"/>
        </w:numPr>
        <w:spacing w:after="0" w:line="480" w:lineRule="auto"/>
        <w:jc w:val="both"/>
      </w:pPr>
      <w:r>
        <w:t xml:space="preserve">A replay button </w:t>
      </w:r>
      <w:r w:rsidR="00B7504A">
        <w:t>appears</w:t>
      </w:r>
      <w:r>
        <w:t xml:space="preserve"> at the bottom of each message block if the message is received from other users.</w:t>
      </w:r>
    </w:p>
    <w:p w:rsidR="005024DF" w:rsidRDefault="005024DF" w:rsidP="005024DF">
      <w:pPr>
        <w:pStyle w:val="ListParagraph"/>
        <w:numPr>
          <w:ilvl w:val="0"/>
          <w:numId w:val="14"/>
        </w:numPr>
        <w:spacing w:after="0" w:line="480" w:lineRule="auto"/>
        <w:jc w:val="both"/>
      </w:pPr>
      <w:r>
        <w:t>The screen provides a nice breadcrumb navigation to allow teachers to navigate back each step by clicking on the breadcrumb links.</w:t>
      </w:r>
    </w:p>
    <w:p w:rsidR="005024DF" w:rsidRDefault="00AC0CDB" w:rsidP="005024DF">
      <w:pPr>
        <w:spacing w:after="0" w:line="480" w:lineRule="auto"/>
        <w:jc w:val="both"/>
      </w:pPr>
      <w:r>
        <w:rPr>
          <w:noProof/>
        </w:rPr>
        <w:lastRenderedPageBreak/>
        <w:drawing>
          <wp:inline distT="0" distB="0" distL="0" distR="0" wp14:anchorId="19ED9750" wp14:editId="4AD29B33">
            <wp:extent cx="5934075" cy="3981450"/>
            <wp:effectExtent l="0" t="0" r="9525" b="0"/>
            <wp:docPr id="47" name="Picture 47" descr="C:\Users\KishoreUser\Desktop\Desktop\Anu\5th Semister\Capstone\screens\student-message-detai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ishoreUser\Desktop\Desktop\Anu\5th Semister\Capstone\screens\student-message-details.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4075" cy="3981450"/>
                    </a:xfrm>
                    <a:prstGeom prst="rect">
                      <a:avLst/>
                    </a:prstGeom>
                    <a:noFill/>
                    <a:ln>
                      <a:noFill/>
                    </a:ln>
                  </pic:spPr>
                </pic:pic>
              </a:graphicData>
            </a:graphic>
          </wp:inline>
        </w:drawing>
      </w:r>
      <w:r w:rsidR="005024DF">
        <w:br/>
        <w:t>The managed java bean controller behind this screen gets a list of all chained messages associated to the selected message. The reply button redirects to the compose screen.</w:t>
      </w:r>
    </w:p>
    <w:p w:rsidR="005024DF" w:rsidRDefault="00126466" w:rsidP="005024DF">
      <w:pPr>
        <w:pStyle w:val="Heading4"/>
        <w:spacing w:line="480" w:lineRule="auto"/>
      </w:pPr>
      <w:bookmarkStart w:id="127" w:name="_Toc354961250"/>
      <w:r>
        <w:t xml:space="preserve">Student - </w:t>
      </w:r>
      <w:r w:rsidR="005024DF">
        <w:t>Reply Message</w:t>
      </w:r>
      <w:bookmarkEnd w:id="127"/>
    </w:p>
    <w:p w:rsidR="005024DF" w:rsidRDefault="005024DF" w:rsidP="005024DF">
      <w:pPr>
        <w:spacing w:after="0" w:line="480" w:lineRule="auto"/>
        <w:jc w:val="both"/>
      </w:pPr>
      <w:r>
        <w:t xml:space="preserve">Once </w:t>
      </w:r>
      <w:r w:rsidR="008272CD">
        <w:t>student</w:t>
      </w:r>
      <w:r>
        <w:t xml:space="preserve"> clicks on the replay button on the previous screen, it redirects to the compose message screen.</w:t>
      </w:r>
    </w:p>
    <w:p w:rsidR="005024DF" w:rsidRDefault="005024DF" w:rsidP="005024DF">
      <w:pPr>
        <w:spacing w:after="0" w:line="480" w:lineRule="auto"/>
        <w:rPr>
          <w:b/>
        </w:rPr>
      </w:pPr>
      <w:r w:rsidRPr="00975762">
        <w:rPr>
          <w:b/>
        </w:rPr>
        <w:t>Key features:</w:t>
      </w:r>
    </w:p>
    <w:p w:rsidR="005024DF" w:rsidRDefault="005024DF" w:rsidP="005024DF">
      <w:pPr>
        <w:pStyle w:val="ListParagraph"/>
        <w:numPr>
          <w:ilvl w:val="0"/>
          <w:numId w:val="14"/>
        </w:numPr>
        <w:spacing w:after="0" w:line="480" w:lineRule="auto"/>
        <w:jc w:val="both"/>
      </w:pPr>
      <w:r>
        <w:t xml:space="preserve">This screen displays a selected replay from the other user as well as an </w:t>
      </w:r>
      <w:r w:rsidR="00B7504A">
        <w:t>editor</w:t>
      </w:r>
      <w:r>
        <w:t xml:space="preserve"> for composing a new replay message.</w:t>
      </w:r>
    </w:p>
    <w:p w:rsidR="005024DF" w:rsidRDefault="008272CD" w:rsidP="005024DF">
      <w:pPr>
        <w:pStyle w:val="ListParagraph"/>
        <w:numPr>
          <w:ilvl w:val="0"/>
          <w:numId w:val="14"/>
        </w:numPr>
        <w:spacing w:after="0" w:line="480" w:lineRule="auto"/>
        <w:jc w:val="both"/>
      </w:pPr>
      <w:r>
        <w:t>Students</w:t>
      </w:r>
      <w:r w:rsidR="005024DF">
        <w:t xml:space="preserve"> can use the rich text editor to format the text and also can embed the </w:t>
      </w:r>
      <w:r w:rsidR="00B7504A">
        <w:t>hyperlinks</w:t>
      </w:r>
      <w:r w:rsidR="005024DF">
        <w:t>.</w:t>
      </w:r>
    </w:p>
    <w:p w:rsidR="005024DF" w:rsidRDefault="005024DF" w:rsidP="005024DF">
      <w:pPr>
        <w:pStyle w:val="ListParagraph"/>
        <w:numPr>
          <w:ilvl w:val="0"/>
          <w:numId w:val="14"/>
        </w:numPr>
        <w:spacing w:after="0" w:line="480" w:lineRule="auto"/>
        <w:jc w:val="both"/>
      </w:pPr>
      <w:r>
        <w:t xml:space="preserve">The advantage of this </w:t>
      </w:r>
      <w:r w:rsidR="00B7504A">
        <w:t>screen</w:t>
      </w:r>
      <w:r>
        <w:t xml:space="preserve"> is </w:t>
      </w:r>
      <w:r w:rsidR="00B7504A">
        <w:t>student</w:t>
      </w:r>
      <w:r w:rsidR="008272CD">
        <w:t xml:space="preserve"> </w:t>
      </w:r>
      <w:r>
        <w:t>doesn’t need to know the sender id</w:t>
      </w:r>
      <w:r w:rsidR="008272CD">
        <w:t>.</w:t>
      </w:r>
      <w:r>
        <w:t xml:space="preserve"> </w:t>
      </w:r>
      <w:r w:rsidR="008272CD">
        <w:t>T</w:t>
      </w:r>
      <w:r>
        <w:t>he message will be automatically sends to the sender of the selected message.</w:t>
      </w:r>
    </w:p>
    <w:p w:rsidR="005024DF" w:rsidRDefault="005024DF" w:rsidP="005024DF">
      <w:pPr>
        <w:pStyle w:val="ListParagraph"/>
        <w:numPr>
          <w:ilvl w:val="0"/>
          <w:numId w:val="14"/>
        </w:numPr>
        <w:spacing w:after="0" w:line="480" w:lineRule="auto"/>
        <w:jc w:val="both"/>
      </w:pPr>
      <w:r>
        <w:lastRenderedPageBreak/>
        <w:t>The screen provides a nice breadcrumb navigation to allow teachers to navigate back each step by clicking on the breadcrumb links.</w:t>
      </w:r>
    </w:p>
    <w:p w:rsidR="005024DF" w:rsidRDefault="009F140B" w:rsidP="005024DF">
      <w:pPr>
        <w:pStyle w:val="ListParagraph"/>
        <w:spacing w:after="0" w:line="480" w:lineRule="auto"/>
        <w:ind w:left="360"/>
        <w:jc w:val="both"/>
      </w:pPr>
      <w:r>
        <w:rPr>
          <w:noProof/>
        </w:rPr>
        <w:drawing>
          <wp:inline distT="0" distB="0" distL="0" distR="0" wp14:anchorId="0C98C3C7" wp14:editId="5B9B715F">
            <wp:extent cx="5943600" cy="3971925"/>
            <wp:effectExtent l="0" t="0" r="0" b="9525"/>
            <wp:docPr id="45" name="Picture 45" descr="C:\Users\KishoreUser\Desktop\Desktop\Anu\5th Semister\Capstone\screens\student-message-re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ishoreUser\Desktop\Desktop\Anu\5th Semister\Capstone\screens\student-message-replay.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3971925"/>
                    </a:xfrm>
                    <a:prstGeom prst="rect">
                      <a:avLst/>
                    </a:prstGeom>
                    <a:noFill/>
                    <a:ln>
                      <a:noFill/>
                    </a:ln>
                  </pic:spPr>
                </pic:pic>
              </a:graphicData>
            </a:graphic>
          </wp:inline>
        </w:drawing>
      </w:r>
      <w:r w:rsidR="005024DF">
        <w:br/>
        <w:t xml:space="preserve">The managed java bean controller behind this screen gets the details of selected reply message and </w:t>
      </w:r>
      <w:r w:rsidR="00B7504A">
        <w:t>automatically</w:t>
      </w:r>
      <w:r w:rsidR="005024DF">
        <w:t xml:space="preserve"> sends the </w:t>
      </w:r>
      <w:r w:rsidR="00B7504A">
        <w:t>composed</w:t>
      </w:r>
      <w:r w:rsidR="005024DF">
        <w:t xml:space="preserve"> message to the sender.</w:t>
      </w:r>
    </w:p>
    <w:p w:rsidR="005024DF" w:rsidRDefault="006829DE" w:rsidP="005024DF">
      <w:pPr>
        <w:pStyle w:val="Heading4"/>
        <w:spacing w:line="480" w:lineRule="auto"/>
      </w:pPr>
      <w:bookmarkStart w:id="128" w:name="_Toc354961251"/>
      <w:r>
        <w:t xml:space="preserve">Student - </w:t>
      </w:r>
      <w:r w:rsidR="005024DF">
        <w:t>Compose New Message</w:t>
      </w:r>
      <w:bookmarkEnd w:id="128"/>
    </w:p>
    <w:p w:rsidR="005024DF" w:rsidRDefault="007D223F" w:rsidP="005024DF">
      <w:pPr>
        <w:spacing w:after="0" w:line="480" w:lineRule="auto"/>
      </w:pPr>
      <w:r>
        <w:t>Student</w:t>
      </w:r>
      <w:r w:rsidR="005024DF" w:rsidRPr="00D85E6E">
        <w:t xml:space="preserve"> can click on the compose button to create a new message and send it to </w:t>
      </w:r>
      <w:r w:rsidR="005024DF">
        <w:t xml:space="preserve">either </w:t>
      </w:r>
      <w:r w:rsidR="005024DF" w:rsidRPr="00D85E6E">
        <w:t>single or multiple users.</w:t>
      </w:r>
    </w:p>
    <w:p w:rsidR="005024DF" w:rsidRDefault="005024DF" w:rsidP="005024DF">
      <w:pPr>
        <w:spacing w:after="0" w:line="480" w:lineRule="auto"/>
        <w:rPr>
          <w:b/>
        </w:rPr>
      </w:pPr>
      <w:r w:rsidRPr="00975762">
        <w:rPr>
          <w:b/>
        </w:rPr>
        <w:t>Key features:</w:t>
      </w:r>
    </w:p>
    <w:p w:rsidR="005024DF" w:rsidRDefault="005024DF" w:rsidP="005024DF">
      <w:pPr>
        <w:pStyle w:val="ListParagraph"/>
        <w:numPr>
          <w:ilvl w:val="0"/>
          <w:numId w:val="14"/>
        </w:numPr>
        <w:spacing w:after="0" w:line="480" w:lineRule="auto"/>
        <w:jc w:val="both"/>
      </w:pPr>
      <w:r>
        <w:t xml:space="preserve">This screen allows </w:t>
      </w:r>
      <w:r w:rsidR="00B7504A">
        <w:t>student</w:t>
      </w:r>
      <w:r>
        <w:t xml:space="preserve"> to compose a new message in the rich text editor.</w:t>
      </w:r>
    </w:p>
    <w:p w:rsidR="005024DF" w:rsidRDefault="005024DF" w:rsidP="005024DF">
      <w:pPr>
        <w:pStyle w:val="ListParagraph"/>
        <w:numPr>
          <w:ilvl w:val="0"/>
          <w:numId w:val="14"/>
        </w:numPr>
        <w:spacing w:after="0" w:line="480" w:lineRule="auto"/>
        <w:jc w:val="both"/>
      </w:pPr>
      <w:r>
        <w:t xml:space="preserve">The </w:t>
      </w:r>
      <w:r w:rsidR="00B7504A">
        <w:t>recipient</w:t>
      </w:r>
      <w:r>
        <w:t xml:space="preserve"> field allows </w:t>
      </w:r>
      <w:r w:rsidR="00D10E5A">
        <w:t>student</w:t>
      </w:r>
      <w:r>
        <w:t xml:space="preserve"> to specify multiple </w:t>
      </w:r>
      <w:r w:rsidR="00B7504A">
        <w:t>recipients</w:t>
      </w:r>
      <w:r>
        <w:t xml:space="preserve"> separated by either coma (,) or semi colon (;).</w:t>
      </w:r>
    </w:p>
    <w:p w:rsidR="005024DF" w:rsidRDefault="005024DF" w:rsidP="005024DF">
      <w:pPr>
        <w:pStyle w:val="ListParagraph"/>
        <w:numPr>
          <w:ilvl w:val="0"/>
          <w:numId w:val="14"/>
        </w:numPr>
        <w:spacing w:after="0" w:line="480" w:lineRule="auto"/>
        <w:jc w:val="both"/>
      </w:pPr>
      <w:r>
        <w:lastRenderedPageBreak/>
        <w:t xml:space="preserve">The </w:t>
      </w:r>
      <w:r w:rsidR="00B7504A">
        <w:t>recipient</w:t>
      </w:r>
      <w:r>
        <w:t xml:space="preserve"> field is an auto complete text field, so user can type in single letter and the application will find all matching users starts with that letter and displays as auto completion list. This feature is very </w:t>
      </w:r>
      <w:r w:rsidR="00B7504A">
        <w:t>useful</w:t>
      </w:r>
      <w:r>
        <w:t xml:space="preserve">, because </w:t>
      </w:r>
      <w:r w:rsidR="00D10E5A">
        <w:t>student</w:t>
      </w:r>
      <w:r>
        <w:t xml:space="preserve"> doesn’t need to remember the userid’s of the </w:t>
      </w:r>
      <w:r w:rsidR="00B7504A">
        <w:t>recipients</w:t>
      </w:r>
      <w:r>
        <w:t xml:space="preserve">. </w:t>
      </w:r>
    </w:p>
    <w:p w:rsidR="005024DF" w:rsidRDefault="005024DF" w:rsidP="005024DF">
      <w:pPr>
        <w:pStyle w:val="ListParagraph"/>
        <w:numPr>
          <w:ilvl w:val="0"/>
          <w:numId w:val="14"/>
        </w:numPr>
        <w:spacing w:after="0" w:line="480" w:lineRule="auto"/>
        <w:jc w:val="both"/>
      </w:pPr>
      <w:r>
        <w:t xml:space="preserve">Once click on the send button, the message will be sent </w:t>
      </w:r>
      <w:r w:rsidR="00D10E5A">
        <w:t xml:space="preserve">to </w:t>
      </w:r>
      <w:r>
        <w:t xml:space="preserve">all </w:t>
      </w:r>
      <w:r w:rsidR="00B7504A">
        <w:t>recipients</w:t>
      </w:r>
      <w:r>
        <w:t xml:space="preserve"> </w:t>
      </w:r>
      <w:r w:rsidR="00B7504A">
        <w:t>specified</w:t>
      </w:r>
      <w:r>
        <w:t xml:space="preserve"> in the </w:t>
      </w:r>
      <w:r w:rsidR="00B7504A">
        <w:t>recipients</w:t>
      </w:r>
      <w:r>
        <w:t xml:space="preserve"> field.</w:t>
      </w:r>
    </w:p>
    <w:p w:rsidR="005024DF" w:rsidRDefault="005024DF" w:rsidP="005024DF">
      <w:pPr>
        <w:pStyle w:val="ListParagraph"/>
        <w:spacing w:after="0" w:line="480" w:lineRule="auto"/>
        <w:ind w:left="360"/>
        <w:jc w:val="both"/>
      </w:pPr>
    </w:p>
    <w:p w:rsidR="0047412A" w:rsidRDefault="0047412A" w:rsidP="005024DF">
      <w:pPr>
        <w:pStyle w:val="ListParagraph"/>
        <w:spacing w:after="0" w:line="480" w:lineRule="auto"/>
        <w:ind w:left="360"/>
        <w:jc w:val="both"/>
      </w:pPr>
    </w:p>
    <w:p w:rsidR="005024DF" w:rsidRDefault="0047412A" w:rsidP="005024DF">
      <w:pPr>
        <w:pStyle w:val="ListParagraph"/>
        <w:spacing w:after="0" w:line="480" w:lineRule="auto"/>
        <w:ind w:left="360"/>
        <w:jc w:val="both"/>
      </w:pPr>
      <w:r>
        <w:rPr>
          <w:noProof/>
        </w:rPr>
        <w:drawing>
          <wp:inline distT="0" distB="0" distL="0" distR="0" wp14:anchorId="75593FAC" wp14:editId="7BEC947B">
            <wp:extent cx="5943600" cy="4448175"/>
            <wp:effectExtent l="0" t="0" r="0" b="9525"/>
            <wp:docPr id="43" name="Picture 43" descr="C:\Users\KishoreUser\Desktop\Desktop\Anu\5th Semister\Capstone\screens\student-message-compo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ishoreUser\Desktop\Desktop\Anu\5th Semister\Capstone\screens\student-message-compose.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4448175"/>
                    </a:xfrm>
                    <a:prstGeom prst="rect">
                      <a:avLst/>
                    </a:prstGeom>
                    <a:noFill/>
                    <a:ln>
                      <a:noFill/>
                    </a:ln>
                  </pic:spPr>
                </pic:pic>
              </a:graphicData>
            </a:graphic>
          </wp:inline>
        </w:drawing>
      </w:r>
      <w:r w:rsidR="005024DF">
        <w:br/>
        <w:t xml:space="preserve">The managed java bean controller behind this screen sends the message to all </w:t>
      </w:r>
      <w:r w:rsidR="00B7504A">
        <w:t>recipients</w:t>
      </w:r>
      <w:r w:rsidR="005024DF">
        <w:t xml:space="preserve"> </w:t>
      </w:r>
      <w:r w:rsidR="00B7504A">
        <w:t>specified</w:t>
      </w:r>
      <w:r w:rsidR="005024DF">
        <w:t xml:space="preserve"> in </w:t>
      </w:r>
      <w:r w:rsidR="005024DF">
        <w:lastRenderedPageBreak/>
        <w:t xml:space="preserve">the </w:t>
      </w:r>
      <w:r w:rsidR="00B7504A">
        <w:t>recipient’s</w:t>
      </w:r>
      <w:r w:rsidR="005024DF">
        <w:t xml:space="preserve"> field. The controller also supports an AJAX request for serving matching users list to display in the auto completion control.</w:t>
      </w:r>
    </w:p>
    <w:p w:rsidR="001F7E9D" w:rsidRPr="0062452E" w:rsidRDefault="001F7E9D" w:rsidP="00BB1997">
      <w:pPr>
        <w:spacing w:line="480" w:lineRule="auto"/>
      </w:pPr>
    </w:p>
    <w:p w:rsidR="00CD0CF6" w:rsidRPr="00CD0CF6" w:rsidRDefault="00CD0CF6" w:rsidP="00BB1997">
      <w:pPr>
        <w:spacing w:line="480" w:lineRule="auto"/>
      </w:pPr>
    </w:p>
    <w:p w:rsidR="008B738F" w:rsidRDefault="008B738F" w:rsidP="00BB1997">
      <w:pPr>
        <w:spacing w:line="480" w:lineRule="auto"/>
        <w:sectPr w:rsidR="008B738F" w:rsidSect="00C72992">
          <w:pgSz w:w="12240" w:h="15840"/>
          <w:pgMar w:top="1440" w:right="1440" w:bottom="1440" w:left="1440" w:header="720" w:footer="720" w:gutter="0"/>
          <w:cols w:space="720"/>
          <w:titlePg/>
          <w:docGrid w:linePitch="360"/>
        </w:sectPr>
      </w:pPr>
    </w:p>
    <w:p w:rsidR="008800D9" w:rsidRDefault="008800D9" w:rsidP="008800D9">
      <w:pPr>
        <w:pStyle w:val="Heading1"/>
        <w:spacing w:line="480" w:lineRule="auto"/>
      </w:pPr>
      <w:bookmarkStart w:id="129" w:name="_Toc354961252"/>
      <w:r>
        <w:lastRenderedPageBreak/>
        <w:t>References</w:t>
      </w:r>
      <w:bookmarkEnd w:id="129"/>
    </w:p>
    <w:p w:rsidR="008B738F" w:rsidRDefault="008B738F" w:rsidP="008B738F">
      <w:pPr>
        <w:spacing w:line="480" w:lineRule="auto"/>
        <w:ind w:left="720" w:hanging="720"/>
      </w:pPr>
      <w:r w:rsidRPr="00F2425D">
        <w:rPr>
          <w:rFonts w:ascii="Times New Roman" w:hAnsi="Times New Roman"/>
          <w:sz w:val="24"/>
          <w:szCs w:val="24"/>
        </w:rPr>
        <w:t>Bureau of Special Education (BSE) Resources</w:t>
      </w:r>
      <w:r>
        <w:rPr>
          <w:rFonts w:ascii="Times New Roman" w:hAnsi="Times New Roman"/>
          <w:sz w:val="24"/>
          <w:szCs w:val="24"/>
        </w:rPr>
        <w:t>,</w:t>
      </w:r>
      <w:r w:rsidRPr="00167103">
        <w:rPr>
          <w:rFonts w:ascii="Times New Roman" w:hAnsi="Times New Roman"/>
          <w:sz w:val="24"/>
          <w:szCs w:val="24"/>
        </w:rPr>
        <w:t xml:space="preserve"> from </w:t>
      </w:r>
      <w:hyperlink r:id="rId93" w:history="1">
        <w:r w:rsidRPr="00E01A30">
          <w:rPr>
            <w:rStyle w:val="Hyperlink"/>
          </w:rPr>
          <w:t>http://www.sde.ct.gov/sde/cwp/view.asp?a=2678&amp;q=320730</w:t>
        </w:r>
      </w:hyperlink>
    </w:p>
    <w:p w:rsidR="008B738F" w:rsidRDefault="008B738F" w:rsidP="008B738F">
      <w:pPr>
        <w:spacing w:line="480" w:lineRule="auto"/>
        <w:ind w:left="720" w:hanging="720"/>
        <w:rPr>
          <w:rFonts w:ascii="Times New Roman" w:hAnsi="Times New Roman"/>
          <w:sz w:val="24"/>
          <w:szCs w:val="24"/>
        </w:rPr>
      </w:pPr>
      <w:r w:rsidRPr="00F2425D">
        <w:rPr>
          <w:rFonts w:ascii="Times New Roman" w:hAnsi="Times New Roman"/>
          <w:sz w:val="24"/>
          <w:szCs w:val="24"/>
        </w:rPr>
        <w:t xml:space="preserve">Special education in the </w:t>
      </w:r>
      <w:smartTag w:uri="urn:schemas-microsoft-com:office:smarttags" w:element="country-region">
        <w:r w:rsidRPr="00F2425D">
          <w:rPr>
            <w:rFonts w:ascii="Times New Roman" w:hAnsi="Times New Roman"/>
            <w:sz w:val="24"/>
            <w:szCs w:val="24"/>
          </w:rPr>
          <w:t>United States</w:t>
        </w:r>
      </w:smartTag>
      <w:r>
        <w:rPr>
          <w:rFonts w:ascii="Times New Roman" w:hAnsi="Times New Roman"/>
          <w:sz w:val="24"/>
          <w:szCs w:val="24"/>
        </w:rPr>
        <w:t xml:space="preserve">, from </w:t>
      </w:r>
      <w:hyperlink r:id="rId94" w:history="1">
        <w:r w:rsidRPr="00F2425D">
          <w:rPr>
            <w:rStyle w:val="Hyperlink"/>
            <w:rFonts w:ascii="Times New Roman" w:hAnsi="Times New Roman"/>
            <w:sz w:val="24"/>
            <w:szCs w:val="24"/>
          </w:rPr>
          <w:t>http://en.wikipedia.org/wiki/Special_education_in_the_United_States</w:t>
        </w:r>
      </w:hyperlink>
    </w:p>
    <w:p w:rsidR="008B738F" w:rsidRDefault="008B738F" w:rsidP="008B738F">
      <w:pPr>
        <w:spacing w:line="480" w:lineRule="auto"/>
        <w:ind w:left="720" w:hanging="720"/>
        <w:rPr>
          <w:rFonts w:ascii="Times New Roman" w:hAnsi="Times New Roman"/>
          <w:sz w:val="24"/>
          <w:szCs w:val="24"/>
        </w:rPr>
      </w:pPr>
      <w:r w:rsidRPr="00051CBF">
        <w:rPr>
          <w:rFonts w:ascii="Times New Roman" w:hAnsi="Times New Roman"/>
          <w:sz w:val="24"/>
          <w:szCs w:val="24"/>
        </w:rPr>
        <w:t>Student information system</w:t>
      </w:r>
      <w:r>
        <w:rPr>
          <w:rFonts w:ascii="Times New Roman" w:hAnsi="Times New Roman"/>
          <w:sz w:val="24"/>
          <w:szCs w:val="24"/>
        </w:rPr>
        <w:t>, from</w:t>
      </w:r>
      <w:r w:rsidRPr="00051CBF">
        <w:rPr>
          <w:rFonts w:ascii="Times New Roman" w:hAnsi="Times New Roman"/>
          <w:sz w:val="24"/>
          <w:szCs w:val="24"/>
        </w:rPr>
        <w:tab/>
      </w:r>
      <w:r w:rsidRPr="00051CBF">
        <w:rPr>
          <w:rFonts w:ascii="Times New Roman" w:hAnsi="Times New Roman"/>
          <w:sz w:val="24"/>
          <w:szCs w:val="24"/>
        </w:rPr>
        <w:tab/>
        <w:t xml:space="preserve">   </w:t>
      </w:r>
      <w:hyperlink r:id="rId95" w:history="1">
        <w:r w:rsidRPr="00051CBF">
          <w:rPr>
            <w:rStyle w:val="Hyperlink"/>
            <w:rFonts w:ascii="Times New Roman" w:hAnsi="Times New Roman"/>
            <w:sz w:val="24"/>
            <w:szCs w:val="24"/>
          </w:rPr>
          <w:t>http://en.wikipedia.org/wiki/Student_information_system</w:t>
        </w:r>
      </w:hyperlink>
    </w:p>
    <w:p w:rsidR="00CD0CF6" w:rsidRPr="00CD0CF6" w:rsidRDefault="00CD0CF6" w:rsidP="00BB1997">
      <w:pPr>
        <w:spacing w:line="480" w:lineRule="auto"/>
      </w:pPr>
    </w:p>
    <w:sectPr w:rsidR="00CD0CF6" w:rsidRPr="00CD0CF6" w:rsidSect="00C7299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4204" w:rsidRDefault="00834204" w:rsidP="002B2799">
      <w:pPr>
        <w:spacing w:after="0" w:line="240" w:lineRule="auto"/>
      </w:pPr>
      <w:r>
        <w:separator/>
      </w:r>
    </w:p>
  </w:endnote>
  <w:endnote w:type="continuationSeparator" w:id="0">
    <w:p w:rsidR="00834204" w:rsidRDefault="00834204"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Default="00064003" w:rsidP="00C72992">
    <w:pPr>
      <w:pStyle w:val="Footer"/>
      <w:pBdr>
        <w:top w:val="thinThickSmallGap" w:sz="18" w:space="1" w:color="auto"/>
      </w:pBdr>
      <w:tabs>
        <w:tab w:val="left" w:pos="3960"/>
        <w:tab w:val="left" w:pos="6300"/>
      </w:tabs>
    </w:pPr>
    <w:r w:rsidRPr="00C72992">
      <w:t>CENTRAL CONNECTICUT STATE UNIVERSITY</w:t>
    </w:r>
    <w:r>
      <w:tab/>
    </w:r>
    <w:r>
      <w:tab/>
    </w:r>
    <w:r>
      <w:tab/>
      <w:t xml:space="preserve">April 29, 2013         </w:t>
    </w:r>
    <w:r>
      <w:tab/>
      <w:t xml:space="preserve"> Page </w:t>
    </w:r>
    <w:r>
      <w:rPr>
        <w:b/>
        <w:bCs/>
        <w:sz w:val="24"/>
        <w:szCs w:val="24"/>
      </w:rPr>
      <w:fldChar w:fldCharType="begin"/>
    </w:r>
    <w:r>
      <w:rPr>
        <w:b/>
        <w:bCs/>
      </w:rPr>
      <w:instrText xml:space="preserve"> PAGE </w:instrText>
    </w:r>
    <w:r>
      <w:rPr>
        <w:b/>
        <w:bCs/>
        <w:sz w:val="24"/>
        <w:szCs w:val="24"/>
      </w:rPr>
      <w:fldChar w:fldCharType="separate"/>
    </w:r>
    <w:r w:rsidR="00FA34AB">
      <w:rPr>
        <w:b/>
        <w:bCs/>
        <w:noProof/>
      </w:rPr>
      <w:t>3</w:t>
    </w:r>
    <w:r>
      <w:rPr>
        <w:b/>
        <w:bCs/>
        <w:sz w:val="24"/>
        <w:szCs w:val="24"/>
      </w:rPr>
      <w:fldChar w:fldCharType="end"/>
    </w:r>
  </w:p>
  <w:p w:rsidR="00064003" w:rsidRDefault="0006400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Default="00064003" w:rsidP="00823B0C">
    <w:pPr>
      <w:pStyle w:val="Footer"/>
      <w:pBdr>
        <w:top w:val="thinThickSmallGap" w:sz="18" w:space="1" w:color="auto"/>
      </w:pBdr>
      <w:tabs>
        <w:tab w:val="left" w:pos="3960"/>
        <w:tab w:val="left" w:pos="6300"/>
      </w:tabs>
    </w:pPr>
    <w:r w:rsidRPr="00C72992">
      <w:t>CENTRAL CONNECTICUT STATE UNIVERSITY</w:t>
    </w:r>
    <w:r>
      <w:tab/>
    </w:r>
    <w:r>
      <w:tab/>
    </w:r>
    <w:r>
      <w:tab/>
      <w:t xml:space="preserve">April 29, 2013         </w:t>
    </w:r>
    <w:r>
      <w:tab/>
      <w:t xml:space="preserve"> Page </w:t>
    </w:r>
    <w:r>
      <w:rPr>
        <w:b/>
        <w:bCs/>
        <w:sz w:val="24"/>
        <w:szCs w:val="24"/>
      </w:rPr>
      <w:fldChar w:fldCharType="begin"/>
    </w:r>
    <w:r>
      <w:rPr>
        <w:b/>
        <w:bCs/>
      </w:rPr>
      <w:instrText xml:space="preserve"> PAGE </w:instrText>
    </w:r>
    <w:r>
      <w:rPr>
        <w:b/>
        <w:bCs/>
        <w:sz w:val="24"/>
        <w:szCs w:val="24"/>
      </w:rPr>
      <w:fldChar w:fldCharType="separate"/>
    </w:r>
    <w:r w:rsidR="00FA34AB">
      <w:rPr>
        <w:b/>
        <w:bCs/>
        <w:noProof/>
      </w:rPr>
      <w:t>0</w:t>
    </w:r>
    <w:r>
      <w:rPr>
        <w:b/>
        <w:bCs/>
        <w:sz w:val="24"/>
        <w:szCs w:val="24"/>
      </w:rPr>
      <w:fldChar w:fldCharType="end"/>
    </w:r>
  </w:p>
  <w:p w:rsidR="00064003" w:rsidRDefault="00064003" w:rsidP="00823B0C">
    <w:pPr>
      <w:pStyle w:val="Footer"/>
    </w:pPr>
  </w:p>
  <w:p w:rsidR="00064003" w:rsidRDefault="000640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4204" w:rsidRDefault="00834204" w:rsidP="002B2799">
      <w:pPr>
        <w:spacing w:after="0" w:line="240" w:lineRule="auto"/>
      </w:pPr>
      <w:r>
        <w:separator/>
      </w:r>
    </w:p>
  </w:footnote>
  <w:footnote w:type="continuationSeparator" w:id="0">
    <w:p w:rsidR="00834204" w:rsidRDefault="00834204" w:rsidP="002B279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59264" behindDoc="1" locked="0" layoutInCell="1" allowOverlap="1" wp14:anchorId="37128947" wp14:editId="5D294973">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6" o:spid="_x0000_s1026" style="position:absolute;margin-left:-23.25pt;margin-top:-3pt;width:481.5pt;height:23.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BPlHTL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p>
  <w:p w:rsidR="00064003" w:rsidRPr="00E27067" w:rsidRDefault="00064003" w:rsidP="00E27067">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83840" behindDoc="1" locked="0" layoutInCell="1" allowOverlap="1" wp14:anchorId="1E4B55E2" wp14:editId="4B2A83E3">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26" style="position:absolute;margin-left:-23.25pt;margin-top:-3pt;width:481.5pt;height:23.2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DATABASE SCHEMA DESIGN</w:t>
    </w:r>
  </w:p>
  <w:p w:rsidR="00064003" w:rsidRPr="00E27067" w:rsidRDefault="00064003" w:rsidP="00823B0C">
    <w:pPr>
      <w:pStyle w:val="Header"/>
    </w:pPr>
  </w:p>
  <w:p w:rsidR="00064003" w:rsidRDefault="00064003">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9504" behindDoc="1" locked="0" layoutInCell="1" allowOverlap="1" wp14:anchorId="362EF9F6" wp14:editId="43381594">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1"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1" o:spid="_x0000_s1026" style="position:absolute;margin-left:-23.25pt;margin-top:-3pt;width:481.5pt;height:23.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DOCUMENTATION</w:t>
    </w:r>
  </w:p>
  <w:p w:rsidR="00064003" w:rsidRPr="00E27067" w:rsidRDefault="00064003" w:rsidP="00E27067">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81792" behindDoc="1" locked="0" layoutInCell="1" allowOverlap="1" wp14:anchorId="59A0A5FB" wp14:editId="030C7883">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7" name="Rectangle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7" o:spid="_x0000_s1026" style="position:absolute;margin-left:-23.25pt;margin-top:-3pt;width:481.5pt;height:23.2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C+NqdH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DOCUMENTATION</w:t>
    </w:r>
  </w:p>
  <w:p w:rsidR="00064003" w:rsidRPr="00E27067" w:rsidRDefault="00064003" w:rsidP="00823B0C">
    <w:pPr>
      <w:pStyle w:val="Header"/>
    </w:pPr>
  </w:p>
  <w:p w:rsidR="00064003" w:rsidRDefault="0006400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1552" behindDoc="1" locked="0" layoutInCell="1" allowOverlap="1" wp14:anchorId="13F3A6C2" wp14:editId="05511C20">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2"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rgbClr val="00B0F0"/>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2" o:spid="_x0000_s1026" style="position:absolute;margin-left:-23.25pt;margin-top:-3pt;width:481.5pt;height:23.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" fillcolor="#00b0f0"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DOCUMENTATION</w:t>
    </w:r>
  </w:p>
  <w:p w:rsidR="00064003" w:rsidRPr="00E27067" w:rsidRDefault="00064003" w:rsidP="00823B0C">
    <w:pPr>
      <w:pStyle w:val="Header"/>
    </w:pPr>
  </w:p>
  <w:p w:rsidR="00064003" w:rsidRDefault="0006400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3360" behindDoc="1" locked="0" layoutInCell="1" allowOverlap="1" wp14:anchorId="7B82C988" wp14:editId="637A5AEB">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78" name="Rectangle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8" o:spid="_x0000_s1026" style="position:absolute;margin-left:-23.25pt;margin-top:-3pt;width:481.5pt;height:23.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AbTuLi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PURPOSE</w:t>
    </w:r>
  </w:p>
  <w:p w:rsidR="00064003" w:rsidRPr="00E27067" w:rsidRDefault="00064003" w:rsidP="00E2706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5648" behindDoc="1" locked="0" layoutInCell="1" allowOverlap="1" wp14:anchorId="6BEE5DC2" wp14:editId="328FDAC8">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4" name="Rectangle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4" o:spid="_x0000_s1026" style="position:absolute;margin-left:-23.25pt;margin-top:-3pt;width:481.5pt;height:23.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CsZ2NO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PURPOSE</w:t>
    </w:r>
  </w:p>
  <w:p w:rsidR="00064003" w:rsidRPr="00E27067" w:rsidRDefault="00064003" w:rsidP="00823B0C">
    <w:pPr>
      <w:pStyle w:val="Header"/>
    </w:pPr>
  </w:p>
  <w:p w:rsidR="00064003" w:rsidRDefault="0006400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1312" behindDoc="1" locked="0" layoutInCell="1" allowOverlap="1" wp14:anchorId="609B6B69" wp14:editId="45747A9A">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77" name="Rectangle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7" o:spid="_x0000_s1026" style="position:absolute;margin-left:-23.25pt;margin-top:-3pt;width:481.5pt;height:23.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BBWzfM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REQUIREMENTS</w:t>
    </w:r>
    <w:r w:rsidRPr="00024E14">
      <w:rPr>
        <w:rFonts w:ascii="Times New Roman" w:hAnsi="Times New Roman"/>
        <w:b/>
        <w:sz w:val="22"/>
        <w:szCs w:val="22"/>
      </w:rPr>
      <w:t xml:space="preserve"> SEPCIFICATION</w:t>
    </w:r>
  </w:p>
  <w:p w:rsidR="00064003" w:rsidRPr="00E27067" w:rsidRDefault="00064003" w:rsidP="00E2706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3600" behindDoc="1" locked="0" layoutInCell="1" allowOverlap="1" wp14:anchorId="176E85B2" wp14:editId="060BC380">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3"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3" o:spid="_x0000_s1026" style="position:absolute;margin-left:-23.25pt;margin-top:-3pt;width:481.5pt;height:23.2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REQUIREMENTS</w:t>
    </w:r>
    <w:r w:rsidRPr="00024E14">
      <w:rPr>
        <w:rFonts w:ascii="Times New Roman" w:hAnsi="Times New Roman"/>
        <w:b/>
        <w:sz w:val="22"/>
        <w:szCs w:val="22"/>
      </w:rPr>
      <w:t xml:space="preserve"> SEPCIFICATION</w:t>
    </w:r>
  </w:p>
  <w:p w:rsidR="00064003" w:rsidRPr="00E27067" w:rsidRDefault="00064003" w:rsidP="00823B0C">
    <w:pPr>
      <w:pStyle w:val="Header"/>
    </w:pPr>
  </w:p>
  <w:p w:rsidR="00064003" w:rsidRDefault="0006400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7456" behindDoc="1" locked="0" layoutInCell="1" allowOverlap="1" wp14:anchorId="3C57312D" wp14:editId="780650BA">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0" name="Rectangl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0" o:spid="_x0000_s1026" style="position:absolute;margin-left:-23.25pt;margin-top:-3pt;width:481.5pt;height:23.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CUW2xT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ARCHITECTURE DESIGN</w:t>
    </w:r>
  </w:p>
  <w:p w:rsidR="00064003" w:rsidRPr="00E27067" w:rsidRDefault="00064003" w:rsidP="00E2706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9744" behindDoc="1" locked="0" layoutInCell="1" allowOverlap="1" wp14:anchorId="2553F76B" wp14:editId="2147837D">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6" name="Rectangle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6" o:spid="_x0000_s1026" style="position:absolute;margin-left:-23.25pt;margin-top:-3pt;width:481.5pt;height:23.2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Cw+eRA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ARCHITECTURE DESIGN</w:t>
    </w:r>
  </w:p>
  <w:p w:rsidR="00064003" w:rsidRPr="00E27067" w:rsidRDefault="00064003" w:rsidP="00823B0C">
    <w:pPr>
      <w:pStyle w:val="Header"/>
    </w:pPr>
  </w:p>
  <w:p w:rsidR="00064003" w:rsidRDefault="00064003">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85888" behindDoc="1" locked="0" layoutInCell="1" allowOverlap="1" wp14:anchorId="61B6B833" wp14:editId="39C5559E">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37"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26" style="position:absolute;margin-left:-23.25pt;margin-top:-3pt;width:481.5pt;height:23.2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DATABASE SCHEMA DESIGN</w:t>
    </w:r>
  </w:p>
  <w:p w:rsidR="00064003" w:rsidRPr="00E27067" w:rsidRDefault="00064003" w:rsidP="00E270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321EA9"/>
    <w:multiLevelType w:val="hybridMultilevel"/>
    <w:tmpl w:val="EC2E5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2A3DA8"/>
    <w:multiLevelType w:val="hybridMultilevel"/>
    <w:tmpl w:val="17DEFD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DE96207"/>
    <w:multiLevelType w:val="hybridMultilevel"/>
    <w:tmpl w:val="002CD1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42FC74FB"/>
    <w:multiLevelType w:val="hybridMultilevel"/>
    <w:tmpl w:val="104231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5BA807B6"/>
    <w:multiLevelType w:val="hybridMultilevel"/>
    <w:tmpl w:val="E56AC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6"/>
  </w:num>
  <w:num w:numId="2">
    <w:abstractNumId w:val="15"/>
  </w:num>
  <w:num w:numId="3">
    <w:abstractNumId w:val="0"/>
  </w:num>
  <w:num w:numId="4">
    <w:abstractNumId w:val="5"/>
  </w:num>
  <w:num w:numId="5">
    <w:abstractNumId w:val="10"/>
  </w:num>
  <w:num w:numId="6">
    <w:abstractNumId w:val="8"/>
  </w:num>
  <w:num w:numId="7">
    <w:abstractNumId w:val="12"/>
  </w:num>
  <w:num w:numId="8">
    <w:abstractNumId w:val="15"/>
  </w:num>
  <w:num w:numId="9">
    <w:abstractNumId w:val="7"/>
  </w:num>
  <w:num w:numId="10">
    <w:abstractNumId w:val="14"/>
  </w:num>
  <w:num w:numId="11">
    <w:abstractNumId w:val="1"/>
  </w:num>
  <w:num w:numId="12">
    <w:abstractNumId w:val="13"/>
  </w:num>
  <w:num w:numId="13">
    <w:abstractNumId w:val="3"/>
  </w:num>
  <w:num w:numId="14">
    <w:abstractNumId w:val="2"/>
  </w:num>
  <w:num w:numId="15">
    <w:abstractNumId w:val="11"/>
  </w:num>
  <w:num w:numId="16">
    <w:abstractNumId w:val="4"/>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147F"/>
    <w:rsid w:val="000007D9"/>
    <w:rsid w:val="00000AEA"/>
    <w:rsid w:val="0000245F"/>
    <w:rsid w:val="0000566B"/>
    <w:rsid w:val="00007174"/>
    <w:rsid w:val="00013093"/>
    <w:rsid w:val="0001351D"/>
    <w:rsid w:val="000163EA"/>
    <w:rsid w:val="0002222B"/>
    <w:rsid w:val="00024E14"/>
    <w:rsid w:val="00030B66"/>
    <w:rsid w:val="00030FE7"/>
    <w:rsid w:val="00032BE0"/>
    <w:rsid w:val="0004046A"/>
    <w:rsid w:val="00040887"/>
    <w:rsid w:val="0005229F"/>
    <w:rsid w:val="000524C6"/>
    <w:rsid w:val="0005259F"/>
    <w:rsid w:val="00052742"/>
    <w:rsid w:val="00053B32"/>
    <w:rsid w:val="00056108"/>
    <w:rsid w:val="00061C06"/>
    <w:rsid w:val="00064003"/>
    <w:rsid w:val="000640F8"/>
    <w:rsid w:val="00064A0A"/>
    <w:rsid w:val="00065A54"/>
    <w:rsid w:val="00067C2F"/>
    <w:rsid w:val="00070567"/>
    <w:rsid w:val="000712D8"/>
    <w:rsid w:val="000723EA"/>
    <w:rsid w:val="00074324"/>
    <w:rsid w:val="00075C82"/>
    <w:rsid w:val="000773B8"/>
    <w:rsid w:val="0007740C"/>
    <w:rsid w:val="000854B4"/>
    <w:rsid w:val="00085912"/>
    <w:rsid w:val="0008634C"/>
    <w:rsid w:val="0008655B"/>
    <w:rsid w:val="00086758"/>
    <w:rsid w:val="00086ABF"/>
    <w:rsid w:val="000871A4"/>
    <w:rsid w:val="000911F6"/>
    <w:rsid w:val="00091E19"/>
    <w:rsid w:val="00092D34"/>
    <w:rsid w:val="00093420"/>
    <w:rsid w:val="00093AA7"/>
    <w:rsid w:val="00093E7E"/>
    <w:rsid w:val="00094148"/>
    <w:rsid w:val="000A6073"/>
    <w:rsid w:val="000A72DF"/>
    <w:rsid w:val="000B13E6"/>
    <w:rsid w:val="000B1ECF"/>
    <w:rsid w:val="000B298B"/>
    <w:rsid w:val="000C0244"/>
    <w:rsid w:val="000C141C"/>
    <w:rsid w:val="000C1F72"/>
    <w:rsid w:val="000C23EE"/>
    <w:rsid w:val="000C3657"/>
    <w:rsid w:val="000C3E76"/>
    <w:rsid w:val="000C5D43"/>
    <w:rsid w:val="000C5F0D"/>
    <w:rsid w:val="000D6AFF"/>
    <w:rsid w:val="000E58FF"/>
    <w:rsid w:val="000E6CB1"/>
    <w:rsid w:val="000E75A1"/>
    <w:rsid w:val="000F0BA6"/>
    <w:rsid w:val="000F1F3B"/>
    <w:rsid w:val="000F2EBD"/>
    <w:rsid w:val="000F4769"/>
    <w:rsid w:val="000F47E8"/>
    <w:rsid w:val="000F5B69"/>
    <w:rsid w:val="0010008C"/>
    <w:rsid w:val="001014BE"/>
    <w:rsid w:val="001028B3"/>
    <w:rsid w:val="00102F66"/>
    <w:rsid w:val="00103059"/>
    <w:rsid w:val="001040CB"/>
    <w:rsid w:val="001063EA"/>
    <w:rsid w:val="0010763A"/>
    <w:rsid w:val="0010788D"/>
    <w:rsid w:val="001135A3"/>
    <w:rsid w:val="00116127"/>
    <w:rsid w:val="001173A9"/>
    <w:rsid w:val="001205E7"/>
    <w:rsid w:val="00121679"/>
    <w:rsid w:val="00124B6D"/>
    <w:rsid w:val="00124F72"/>
    <w:rsid w:val="0012536A"/>
    <w:rsid w:val="00125D51"/>
    <w:rsid w:val="00126466"/>
    <w:rsid w:val="00131A3E"/>
    <w:rsid w:val="00131FA0"/>
    <w:rsid w:val="00132929"/>
    <w:rsid w:val="00134C67"/>
    <w:rsid w:val="00140316"/>
    <w:rsid w:val="00141436"/>
    <w:rsid w:val="00141F36"/>
    <w:rsid w:val="001431DD"/>
    <w:rsid w:val="00143E7A"/>
    <w:rsid w:val="001464BC"/>
    <w:rsid w:val="00146EDB"/>
    <w:rsid w:val="001505EF"/>
    <w:rsid w:val="00151296"/>
    <w:rsid w:val="0015196B"/>
    <w:rsid w:val="00155D48"/>
    <w:rsid w:val="001623AE"/>
    <w:rsid w:val="0016531F"/>
    <w:rsid w:val="00165468"/>
    <w:rsid w:val="00165694"/>
    <w:rsid w:val="00167742"/>
    <w:rsid w:val="00174361"/>
    <w:rsid w:val="001801D5"/>
    <w:rsid w:val="00181D87"/>
    <w:rsid w:val="0018205B"/>
    <w:rsid w:val="00182D90"/>
    <w:rsid w:val="00185750"/>
    <w:rsid w:val="00186A26"/>
    <w:rsid w:val="00190DE8"/>
    <w:rsid w:val="0019159B"/>
    <w:rsid w:val="00192070"/>
    <w:rsid w:val="0019214D"/>
    <w:rsid w:val="00193803"/>
    <w:rsid w:val="00193853"/>
    <w:rsid w:val="001952DD"/>
    <w:rsid w:val="001977AE"/>
    <w:rsid w:val="00197E99"/>
    <w:rsid w:val="001A396F"/>
    <w:rsid w:val="001A4114"/>
    <w:rsid w:val="001A4160"/>
    <w:rsid w:val="001A46C8"/>
    <w:rsid w:val="001B47DB"/>
    <w:rsid w:val="001B53F6"/>
    <w:rsid w:val="001C1181"/>
    <w:rsid w:val="001C1ECA"/>
    <w:rsid w:val="001C2029"/>
    <w:rsid w:val="001C3B35"/>
    <w:rsid w:val="001C48D4"/>
    <w:rsid w:val="001C521D"/>
    <w:rsid w:val="001C778F"/>
    <w:rsid w:val="001D208B"/>
    <w:rsid w:val="001D36B1"/>
    <w:rsid w:val="001D544E"/>
    <w:rsid w:val="001D5E2E"/>
    <w:rsid w:val="001D64CF"/>
    <w:rsid w:val="001D7166"/>
    <w:rsid w:val="001E2A42"/>
    <w:rsid w:val="001E4D3B"/>
    <w:rsid w:val="001E52B7"/>
    <w:rsid w:val="001E5EC1"/>
    <w:rsid w:val="001E7922"/>
    <w:rsid w:val="001F075F"/>
    <w:rsid w:val="001F162F"/>
    <w:rsid w:val="001F2A64"/>
    <w:rsid w:val="001F3482"/>
    <w:rsid w:val="001F3855"/>
    <w:rsid w:val="001F641A"/>
    <w:rsid w:val="001F75DF"/>
    <w:rsid w:val="001F7E9D"/>
    <w:rsid w:val="00200049"/>
    <w:rsid w:val="00200637"/>
    <w:rsid w:val="00206B46"/>
    <w:rsid w:val="00212E30"/>
    <w:rsid w:val="002203CF"/>
    <w:rsid w:val="0022229D"/>
    <w:rsid w:val="002224AF"/>
    <w:rsid w:val="002226E1"/>
    <w:rsid w:val="002240E6"/>
    <w:rsid w:val="00224B70"/>
    <w:rsid w:val="002259D1"/>
    <w:rsid w:val="002307CD"/>
    <w:rsid w:val="0023487A"/>
    <w:rsid w:val="00237031"/>
    <w:rsid w:val="002370BD"/>
    <w:rsid w:val="0023716F"/>
    <w:rsid w:val="002402CE"/>
    <w:rsid w:val="002430AB"/>
    <w:rsid w:val="002438D6"/>
    <w:rsid w:val="00247D4B"/>
    <w:rsid w:val="002507D7"/>
    <w:rsid w:val="0025162C"/>
    <w:rsid w:val="00251826"/>
    <w:rsid w:val="0025257D"/>
    <w:rsid w:val="002536FD"/>
    <w:rsid w:val="002543AE"/>
    <w:rsid w:val="00254C5B"/>
    <w:rsid w:val="00255291"/>
    <w:rsid w:val="00256201"/>
    <w:rsid w:val="00256454"/>
    <w:rsid w:val="00256AAE"/>
    <w:rsid w:val="002570DD"/>
    <w:rsid w:val="00260B74"/>
    <w:rsid w:val="002628EA"/>
    <w:rsid w:val="00264979"/>
    <w:rsid w:val="00264B41"/>
    <w:rsid w:val="002666B6"/>
    <w:rsid w:val="002677D7"/>
    <w:rsid w:val="0027238E"/>
    <w:rsid w:val="00274D67"/>
    <w:rsid w:val="00284355"/>
    <w:rsid w:val="0028705A"/>
    <w:rsid w:val="00294DAB"/>
    <w:rsid w:val="002955EC"/>
    <w:rsid w:val="002A00E9"/>
    <w:rsid w:val="002A2E16"/>
    <w:rsid w:val="002A4CE6"/>
    <w:rsid w:val="002A5EC5"/>
    <w:rsid w:val="002A6FD8"/>
    <w:rsid w:val="002A78F4"/>
    <w:rsid w:val="002B067E"/>
    <w:rsid w:val="002B1816"/>
    <w:rsid w:val="002B2799"/>
    <w:rsid w:val="002B31F2"/>
    <w:rsid w:val="002B7428"/>
    <w:rsid w:val="002C0829"/>
    <w:rsid w:val="002C2362"/>
    <w:rsid w:val="002C2ED6"/>
    <w:rsid w:val="002D258A"/>
    <w:rsid w:val="002D28EB"/>
    <w:rsid w:val="002D3EB9"/>
    <w:rsid w:val="002D4344"/>
    <w:rsid w:val="002D711B"/>
    <w:rsid w:val="002E2C40"/>
    <w:rsid w:val="002E3555"/>
    <w:rsid w:val="002E3B20"/>
    <w:rsid w:val="002E508D"/>
    <w:rsid w:val="002E747A"/>
    <w:rsid w:val="002E77C5"/>
    <w:rsid w:val="002F0345"/>
    <w:rsid w:val="002F0734"/>
    <w:rsid w:val="002F1518"/>
    <w:rsid w:val="002F3186"/>
    <w:rsid w:val="002F46C1"/>
    <w:rsid w:val="002F6194"/>
    <w:rsid w:val="00300502"/>
    <w:rsid w:val="00301785"/>
    <w:rsid w:val="00302290"/>
    <w:rsid w:val="003050C5"/>
    <w:rsid w:val="00305F26"/>
    <w:rsid w:val="00306FE8"/>
    <w:rsid w:val="003123CF"/>
    <w:rsid w:val="00312CC3"/>
    <w:rsid w:val="003130D4"/>
    <w:rsid w:val="00313D12"/>
    <w:rsid w:val="00316D7C"/>
    <w:rsid w:val="003203A4"/>
    <w:rsid w:val="00321E25"/>
    <w:rsid w:val="003250B9"/>
    <w:rsid w:val="00327E3A"/>
    <w:rsid w:val="00332946"/>
    <w:rsid w:val="00335383"/>
    <w:rsid w:val="00337AA7"/>
    <w:rsid w:val="003415B6"/>
    <w:rsid w:val="0034231C"/>
    <w:rsid w:val="003466DD"/>
    <w:rsid w:val="0034676D"/>
    <w:rsid w:val="00346B5C"/>
    <w:rsid w:val="00347831"/>
    <w:rsid w:val="00350BA8"/>
    <w:rsid w:val="003516FA"/>
    <w:rsid w:val="0035496A"/>
    <w:rsid w:val="00355590"/>
    <w:rsid w:val="00355A22"/>
    <w:rsid w:val="00356B37"/>
    <w:rsid w:val="0035722E"/>
    <w:rsid w:val="0035783B"/>
    <w:rsid w:val="003607CA"/>
    <w:rsid w:val="00360AB8"/>
    <w:rsid w:val="00364956"/>
    <w:rsid w:val="00365514"/>
    <w:rsid w:val="003742C8"/>
    <w:rsid w:val="00375D13"/>
    <w:rsid w:val="003778D0"/>
    <w:rsid w:val="00377FA3"/>
    <w:rsid w:val="0038045E"/>
    <w:rsid w:val="0038069B"/>
    <w:rsid w:val="003836A8"/>
    <w:rsid w:val="003836BD"/>
    <w:rsid w:val="003836D5"/>
    <w:rsid w:val="00386D40"/>
    <w:rsid w:val="00387324"/>
    <w:rsid w:val="0038748A"/>
    <w:rsid w:val="003900A7"/>
    <w:rsid w:val="00391381"/>
    <w:rsid w:val="003949B4"/>
    <w:rsid w:val="00395080"/>
    <w:rsid w:val="00395473"/>
    <w:rsid w:val="003A1088"/>
    <w:rsid w:val="003A14EE"/>
    <w:rsid w:val="003A22D3"/>
    <w:rsid w:val="003A2A3C"/>
    <w:rsid w:val="003A41E9"/>
    <w:rsid w:val="003A4713"/>
    <w:rsid w:val="003A6744"/>
    <w:rsid w:val="003B0E36"/>
    <w:rsid w:val="003B3D13"/>
    <w:rsid w:val="003B4A7E"/>
    <w:rsid w:val="003B65FE"/>
    <w:rsid w:val="003B781A"/>
    <w:rsid w:val="003C0209"/>
    <w:rsid w:val="003C0DAD"/>
    <w:rsid w:val="003C0FE7"/>
    <w:rsid w:val="003C402C"/>
    <w:rsid w:val="003C53DE"/>
    <w:rsid w:val="003C7822"/>
    <w:rsid w:val="003C7F10"/>
    <w:rsid w:val="003D057C"/>
    <w:rsid w:val="003D4C97"/>
    <w:rsid w:val="003D6734"/>
    <w:rsid w:val="003D69D3"/>
    <w:rsid w:val="003E393F"/>
    <w:rsid w:val="003E4DD7"/>
    <w:rsid w:val="003E73BF"/>
    <w:rsid w:val="003F06BF"/>
    <w:rsid w:val="003F0E90"/>
    <w:rsid w:val="003F1101"/>
    <w:rsid w:val="003F1A1D"/>
    <w:rsid w:val="003F45D4"/>
    <w:rsid w:val="003F6066"/>
    <w:rsid w:val="003F73D3"/>
    <w:rsid w:val="00400AFB"/>
    <w:rsid w:val="0040335C"/>
    <w:rsid w:val="00404276"/>
    <w:rsid w:val="00404B79"/>
    <w:rsid w:val="00406B11"/>
    <w:rsid w:val="00406EC4"/>
    <w:rsid w:val="00407C9D"/>
    <w:rsid w:val="00411D91"/>
    <w:rsid w:val="00413AEB"/>
    <w:rsid w:val="0041564F"/>
    <w:rsid w:val="00420800"/>
    <w:rsid w:val="00420EB6"/>
    <w:rsid w:val="0042276C"/>
    <w:rsid w:val="00422C6D"/>
    <w:rsid w:val="00422F29"/>
    <w:rsid w:val="00425F65"/>
    <w:rsid w:val="004268A8"/>
    <w:rsid w:val="00427D05"/>
    <w:rsid w:val="00430E25"/>
    <w:rsid w:val="004325D6"/>
    <w:rsid w:val="00434B95"/>
    <w:rsid w:val="00435249"/>
    <w:rsid w:val="004421B4"/>
    <w:rsid w:val="00442317"/>
    <w:rsid w:val="004434DC"/>
    <w:rsid w:val="0044457F"/>
    <w:rsid w:val="00444769"/>
    <w:rsid w:val="00444EC8"/>
    <w:rsid w:val="00445112"/>
    <w:rsid w:val="004457C5"/>
    <w:rsid w:val="00446CD0"/>
    <w:rsid w:val="00446DF6"/>
    <w:rsid w:val="00450F4F"/>
    <w:rsid w:val="00456DC1"/>
    <w:rsid w:val="00457961"/>
    <w:rsid w:val="00465BFB"/>
    <w:rsid w:val="00472BC5"/>
    <w:rsid w:val="0047412A"/>
    <w:rsid w:val="00477613"/>
    <w:rsid w:val="004778E0"/>
    <w:rsid w:val="00477CAF"/>
    <w:rsid w:val="00481E24"/>
    <w:rsid w:val="00482C07"/>
    <w:rsid w:val="004843ED"/>
    <w:rsid w:val="00485FF9"/>
    <w:rsid w:val="00492D04"/>
    <w:rsid w:val="004956AB"/>
    <w:rsid w:val="00495DFE"/>
    <w:rsid w:val="00496445"/>
    <w:rsid w:val="00497739"/>
    <w:rsid w:val="004979E8"/>
    <w:rsid w:val="004A1D7E"/>
    <w:rsid w:val="004A2A69"/>
    <w:rsid w:val="004A3873"/>
    <w:rsid w:val="004A3884"/>
    <w:rsid w:val="004A423E"/>
    <w:rsid w:val="004A48C1"/>
    <w:rsid w:val="004A5726"/>
    <w:rsid w:val="004B20FA"/>
    <w:rsid w:val="004B3B01"/>
    <w:rsid w:val="004B4ACC"/>
    <w:rsid w:val="004C1E97"/>
    <w:rsid w:val="004C2B98"/>
    <w:rsid w:val="004C304D"/>
    <w:rsid w:val="004C4893"/>
    <w:rsid w:val="004C7262"/>
    <w:rsid w:val="004D1008"/>
    <w:rsid w:val="004D6EAA"/>
    <w:rsid w:val="004D762C"/>
    <w:rsid w:val="004E0D4E"/>
    <w:rsid w:val="004E2EFD"/>
    <w:rsid w:val="004E423B"/>
    <w:rsid w:val="004E47BA"/>
    <w:rsid w:val="004F1024"/>
    <w:rsid w:val="004F1624"/>
    <w:rsid w:val="004F1F2D"/>
    <w:rsid w:val="004F21BA"/>
    <w:rsid w:val="004F36E6"/>
    <w:rsid w:val="004F527D"/>
    <w:rsid w:val="004F52B4"/>
    <w:rsid w:val="005024DF"/>
    <w:rsid w:val="00504C07"/>
    <w:rsid w:val="00505FC1"/>
    <w:rsid w:val="005101BC"/>
    <w:rsid w:val="005141B2"/>
    <w:rsid w:val="00514469"/>
    <w:rsid w:val="00514EE7"/>
    <w:rsid w:val="00521859"/>
    <w:rsid w:val="0052189D"/>
    <w:rsid w:val="005227A8"/>
    <w:rsid w:val="005238D8"/>
    <w:rsid w:val="00523E3B"/>
    <w:rsid w:val="00530404"/>
    <w:rsid w:val="005320E6"/>
    <w:rsid w:val="00532AA3"/>
    <w:rsid w:val="005427F4"/>
    <w:rsid w:val="00543964"/>
    <w:rsid w:val="00544239"/>
    <w:rsid w:val="0054524C"/>
    <w:rsid w:val="00545940"/>
    <w:rsid w:val="0055317A"/>
    <w:rsid w:val="005558ED"/>
    <w:rsid w:val="00560BA1"/>
    <w:rsid w:val="00560DF7"/>
    <w:rsid w:val="00561072"/>
    <w:rsid w:val="00561CD6"/>
    <w:rsid w:val="0056483D"/>
    <w:rsid w:val="00570449"/>
    <w:rsid w:val="005760CB"/>
    <w:rsid w:val="0057779F"/>
    <w:rsid w:val="00586B4E"/>
    <w:rsid w:val="005874D2"/>
    <w:rsid w:val="00595BDB"/>
    <w:rsid w:val="005A03EB"/>
    <w:rsid w:val="005A400B"/>
    <w:rsid w:val="005A4CF8"/>
    <w:rsid w:val="005A6199"/>
    <w:rsid w:val="005A61B1"/>
    <w:rsid w:val="005A6FCD"/>
    <w:rsid w:val="005B1AC7"/>
    <w:rsid w:val="005B3B1A"/>
    <w:rsid w:val="005B590B"/>
    <w:rsid w:val="005C04CF"/>
    <w:rsid w:val="005C0658"/>
    <w:rsid w:val="005C17AA"/>
    <w:rsid w:val="005C3A56"/>
    <w:rsid w:val="005C5A20"/>
    <w:rsid w:val="005C65AA"/>
    <w:rsid w:val="005C7AE5"/>
    <w:rsid w:val="005D39B7"/>
    <w:rsid w:val="005D512A"/>
    <w:rsid w:val="005D7C7A"/>
    <w:rsid w:val="005E08AC"/>
    <w:rsid w:val="005E0B4A"/>
    <w:rsid w:val="005E1B58"/>
    <w:rsid w:val="005E680C"/>
    <w:rsid w:val="005F2700"/>
    <w:rsid w:val="005F3A49"/>
    <w:rsid w:val="005F6774"/>
    <w:rsid w:val="005F6873"/>
    <w:rsid w:val="005F7298"/>
    <w:rsid w:val="005F7947"/>
    <w:rsid w:val="006042BB"/>
    <w:rsid w:val="006060C9"/>
    <w:rsid w:val="006103FC"/>
    <w:rsid w:val="00610E51"/>
    <w:rsid w:val="00613059"/>
    <w:rsid w:val="00614A2F"/>
    <w:rsid w:val="006200E1"/>
    <w:rsid w:val="006207F7"/>
    <w:rsid w:val="00622B03"/>
    <w:rsid w:val="00623EA7"/>
    <w:rsid w:val="0062452E"/>
    <w:rsid w:val="00625601"/>
    <w:rsid w:val="00626EB9"/>
    <w:rsid w:val="006273E5"/>
    <w:rsid w:val="00627401"/>
    <w:rsid w:val="0063226C"/>
    <w:rsid w:val="0063467E"/>
    <w:rsid w:val="006351D8"/>
    <w:rsid w:val="006370E8"/>
    <w:rsid w:val="00641573"/>
    <w:rsid w:val="00641E41"/>
    <w:rsid w:val="00642378"/>
    <w:rsid w:val="0064245C"/>
    <w:rsid w:val="00643B01"/>
    <w:rsid w:val="006440C0"/>
    <w:rsid w:val="00645EAF"/>
    <w:rsid w:val="00645F8C"/>
    <w:rsid w:val="00646720"/>
    <w:rsid w:val="00650DA8"/>
    <w:rsid w:val="0065335F"/>
    <w:rsid w:val="00653D60"/>
    <w:rsid w:val="00655EEA"/>
    <w:rsid w:val="00670DF7"/>
    <w:rsid w:val="00670F94"/>
    <w:rsid w:val="006738BA"/>
    <w:rsid w:val="006747CE"/>
    <w:rsid w:val="00681817"/>
    <w:rsid w:val="006829A8"/>
    <w:rsid w:val="006829DE"/>
    <w:rsid w:val="00683511"/>
    <w:rsid w:val="006866C1"/>
    <w:rsid w:val="00686872"/>
    <w:rsid w:val="00686EBB"/>
    <w:rsid w:val="00687403"/>
    <w:rsid w:val="006908AF"/>
    <w:rsid w:val="006915FA"/>
    <w:rsid w:val="0069221A"/>
    <w:rsid w:val="0069406A"/>
    <w:rsid w:val="00694307"/>
    <w:rsid w:val="006959E1"/>
    <w:rsid w:val="0069711A"/>
    <w:rsid w:val="00697FDB"/>
    <w:rsid w:val="006A299F"/>
    <w:rsid w:val="006A6D24"/>
    <w:rsid w:val="006B36B7"/>
    <w:rsid w:val="006B45AE"/>
    <w:rsid w:val="006B5838"/>
    <w:rsid w:val="006C2E66"/>
    <w:rsid w:val="006C4C26"/>
    <w:rsid w:val="006C5A64"/>
    <w:rsid w:val="006D1C83"/>
    <w:rsid w:val="006D31D3"/>
    <w:rsid w:val="006D4114"/>
    <w:rsid w:val="006D513B"/>
    <w:rsid w:val="006D5B85"/>
    <w:rsid w:val="006D5FFB"/>
    <w:rsid w:val="006D62EB"/>
    <w:rsid w:val="006D6DD1"/>
    <w:rsid w:val="006E0052"/>
    <w:rsid w:val="006E0FD0"/>
    <w:rsid w:val="006E178B"/>
    <w:rsid w:val="006E235A"/>
    <w:rsid w:val="006E4787"/>
    <w:rsid w:val="006E764E"/>
    <w:rsid w:val="006F1237"/>
    <w:rsid w:val="006F1A6A"/>
    <w:rsid w:val="006F3702"/>
    <w:rsid w:val="006F65DC"/>
    <w:rsid w:val="006F6B44"/>
    <w:rsid w:val="006F7C68"/>
    <w:rsid w:val="0070087D"/>
    <w:rsid w:val="00702568"/>
    <w:rsid w:val="00706DE0"/>
    <w:rsid w:val="00712B24"/>
    <w:rsid w:val="00713A2C"/>
    <w:rsid w:val="007178CE"/>
    <w:rsid w:val="0072100C"/>
    <w:rsid w:val="00721619"/>
    <w:rsid w:val="00730172"/>
    <w:rsid w:val="00730B89"/>
    <w:rsid w:val="00734BD3"/>
    <w:rsid w:val="0073506E"/>
    <w:rsid w:val="007365EE"/>
    <w:rsid w:val="007403DD"/>
    <w:rsid w:val="00740CB7"/>
    <w:rsid w:val="007413EB"/>
    <w:rsid w:val="00741872"/>
    <w:rsid w:val="00741FAE"/>
    <w:rsid w:val="00745DFB"/>
    <w:rsid w:val="0074726C"/>
    <w:rsid w:val="00747448"/>
    <w:rsid w:val="00750E37"/>
    <w:rsid w:val="00754722"/>
    <w:rsid w:val="00763259"/>
    <w:rsid w:val="007636EA"/>
    <w:rsid w:val="00764734"/>
    <w:rsid w:val="00765141"/>
    <w:rsid w:val="007658FA"/>
    <w:rsid w:val="00771DAC"/>
    <w:rsid w:val="00771FE6"/>
    <w:rsid w:val="007725FC"/>
    <w:rsid w:val="00774653"/>
    <w:rsid w:val="00777D35"/>
    <w:rsid w:val="00781A5E"/>
    <w:rsid w:val="007827BA"/>
    <w:rsid w:val="00784983"/>
    <w:rsid w:val="00785588"/>
    <w:rsid w:val="00791C0B"/>
    <w:rsid w:val="00792AD4"/>
    <w:rsid w:val="00792C88"/>
    <w:rsid w:val="00793CF9"/>
    <w:rsid w:val="00797213"/>
    <w:rsid w:val="007A1854"/>
    <w:rsid w:val="007A29BF"/>
    <w:rsid w:val="007A5F2F"/>
    <w:rsid w:val="007B02A0"/>
    <w:rsid w:val="007B0EBA"/>
    <w:rsid w:val="007B179C"/>
    <w:rsid w:val="007B2542"/>
    <w:rsid w:val="007B2D10"/>
    <w:rsid w:val="007B586D"/>
    <w:rsid w:val="007B76A2"/>
    <w:rsid w:val="007C0240"/>
    <w:rsid w:val="007C1C9F"/>
    <w:rsid w:val="007C38D9"/>
    <w:rsid w:val="007C4DE6"/>
    <w:rsid w:val="007D223F"/>
    <w:rsid w:val="007E72D7"/>
    <w:rsid w:val="007F6DCF"/>
    <w:rsid w:val="008009BB"/>
    <w:rsid w:val="00801136"/>
    <w:rsid w:val="00801434"/>
    <w:rsid w:val="0080148C"/>
    <w:rsid w:val="00811ED5"/>
    <w:rsid w:val="0081257C"/>
    <w:rsid w:val="008144E0"/>
    <w:rsid w:val="00814A62"/>
    <w:rsid w:val="008162CE"/>
    <w:rsid w:val="00816C77"/>
    <w:rsid w:val="00817BAF"/>
    <w:rsid w:val="00821E29"/>
    <w:rsid w:val="00822AA0"/>
    <w:rsid w:val="00823B0C"/>
    <w:rsid w:val="00825B72"/>
    <w:rsid w:val="008272CD"/>
    <w:rsid w:val="00827956"/>
    <w:rsid w:val="00827BB5"/>
    <w:rsid w:val="00834204"/>
    <w:rsid w:val="0083522A"/>
    <w:rsid w:val="00835FB4"/>
    <w:rsid w:val="00837E5E"/>
    <w:rsid w:val="00841D8C"/>
    <w:rsid w:val="00842E95"/>
    <w:rsid w:val="00844511"/>
    <w:rsid w:val="008449F6"/>
    <w:rsid w:val="00844C3D"/>
    <w:rsid w:val="00844D99"/>
    <w:rsid w:val="00844DF5"/>
    <w:rsid w:val="008460C6"/>
    <w:rsid w:val="00847403"/>
    <w:rsid w:val="00851782"/>
    <w:rsid w:val="00851F4F"/>
    <w:rsid w:val="008533A2"/>
    <w:rsid w:val="00854130"/>
    <w:rsid w:val="008546C8"/>
    <w:rsid w:val="00862B97"/>
    <w:rsid w:val="008665DD"/>
    <w:rsid w:val="00867DC0"/>
    <w:rsid w:val="00870798"/>
    <w:rsid w:val="008800D9"/>
    <w:rsid w:val="00887362"/>
    <w:rsid w:val="008942EB"/>
    <w:rsid w:val="0089511C"/>
    <w:rsid w:val="00895F71"/>
    <w:rsid w:val="008967A9"/>
    <w:rsid w:val="008A11D4"/>
    <w:rsid w:val="008A3E7E"/>
    <w:rsid w:val="008A6365"/>
    <w:rsid w:val="008A741A"/>
    <w:rsid w:val="008B3605"/>
    <w:rsid w:val="008B66DD"/>
    <w:rsid w:val="008B6715"/>
    <w:rsid w:val="008B738F"/>
    <w:rsid w:val="008C0DF1"/>
    <w:rsid w:val="008C3154"/>
    <w:rsid w:val="008C70CC"/>
    <w:rsid w:val="008D0F55"/>
    <w:rsid w:val="008D102B"/>
    <w:rsid w:val="008D44A0"/>
    <w:rsid w:val="008D4C1F"/>
    <w:rsid w:val="008E147F"/>
    <w:rsid w:val="008E41CA"/>
    <w:rsid w:val="008E5C89"/>
    <w:rsid w:val="008E61DC"/>
    <w:rsid w:val="008F0F4C"/>
    <w:rsid w:val="008F13CF"/>
    <w:rsid w:val="008F2AB0"/>
    <w:rsid w:val="008F446D"/>
    <w:rsid w:val="008F6C5D"/>
    <w:rsid w:val="008F6E11"/>
    <w:rsid w:val="008F704F"/>
    <w:rsid w:val="00902552"/>
    <w:rsid w:val="00905847"/>
    <w:rsid w:val="009058B0"/>
    <w:rsid w:val="0091376E"/>
    <w:rsid w:val="009175F2"/>
    <w:rsid w:val="00917B5B"/>
    <w:rsid w:val="00921527"/>
    <w:rsid w:val="009225F9"/>
    <w:rsid w:val="00931C5B"/>
    <w:rsid w:val="00933E5E"/>
    <w:rsid w:val="0093553D"/>
    <w:rsid w:val="0093555C"/>
    <w:rsid w:val="0093692A"/>
    <w:rsid w:val="00944C8F"/>
    <w:rsid w:val="0095235B"/>
    <w:rsid w:val="00957285"/>
    <w:rsid w:val="00960F5B"/>
    <w:rsid w:val="00961D1E"/>
    <w:rsid w:val="00962847"/>
    <w:rsid w:val="009634D8"/>
    <w:rsid w:val="0096445B"/>
    <w:rsid w:val="00966175"/>
    <w:rsid w:val="0096617E"/>
    <w:rsid w:val="00971121"/>
    <w:rsid w:val="00971523"/>
    <w:rsid w:val="00971C47"/>
    <w:rsid w:val="00972EA1"/>
    <w:rsid w:val="00975762"/>
    <w:rsid w:val="009765ED"/>
    <w:rsid w:val="00981B6E"/>
    <w:rsid w:val="0098349C"/>
    <w:rsid w:val="00985CAB"/>
    <w:rsid w:val="009876BF"/>
    <w:rsid w:val="009923FA"/>
    <w:rsid w:val="009937F6"/>
    <w:rsid w:val="00993C90"/>
    <w:rsid w:val="00997F63"/>
    <w:rsid w:val="00997FF8"/>
    <w:rsid w:val="009A1CB2"/>
    <w:rsid w:val="009A2A73"/>
    <w:rsid w:val="009A6C4A"/>
    <w:rsid w:val="009B5A0A"/>
    <w:rsid w:val="009B6146"/>
    <w:rsid w:val="009B689A"/>
    <w:rsid w:val="009B6B82"/>
    <w:rsid w:val="009C0FC2"/>
    <w:rsid w:val="009D03D4"/>
    <w:rsid w:val="009D2E28"/>
    <w:rsid w:val="009D343A"/>
    <w:rsid w:val="009D35AC"/>
    <w:rsid w:val="009D517D"/>
    <w:rsid w:val="009D6553"/>
    <w:rsid w:val="009D79B3"/>
    <w:rsid w:val="009E2F78"/>
    <w:rsid w:val="009E3BA9"/>
    <w:rsid w:val="009E3C61"/>
    <w:rsid w:val="009E75E1"/>
    <w:rsid w:val="009F140B"/>
    <w:rsid w:val="009F55E6"/>
    <w:rsid w:val="009F7C1F"/>
    <w:rsid w:val="00A020C3"/>
    <w:rsid w:val="00A0242E"/>
    <w:rsid w:val="00A078C7"/>
    <w:rsid w:val="00A1244B"/>
    <w:rsid w:val="00A203CC"/>
    <w:rsid w:val="00A220DA"/>
    <w:rsid w:val="00A23890"/>
    <w:rsid w:val="00A23E04"/>
    <w:rsid w:val="00A27C72"/>
    <w:rsid w:val="00A371D1"/>
    <w:rsid w:val="00A37C49"/>
    <w:rsid w:val="00A40A32"/>
    <w:rsid w:val="00A40B48"/>
    <w:rsid w:val="00A42381"/>
    <w:rsid w:val="00A44D44"/>
    <w:rsid w:val="00A45C37"/>
    <w:rsid w:val="00A50269"/>
    <w:rsid w:val="00A5057F"/>
    <w:rsid w:val="00A51524"/>
    <w:rsid w:val="00A5153D"/>
    <w:rsid w:val="00A5226F"/>
    <w:rsid w:val="00A525A9"/>
    <w:rsid w:val="00A63033"/>
    <w:rsid w:val="00A635ED"/>
    <w:rsid w:val="00A636BB"/>
    <w:rsid w:val="00A64A37"/>
    <w:rsid w:val="00A6632A"/>
    <w:rsid w:val="00A66F64"/>
    <w:rsid w:val="00A71267"/>
    <w:rsid w:val="00A724C6"/>
    <w:rsid w:val="00A754DF"/>
    <w:rsid w:val="00A7604E"/>
    <w:rsid w:val="00A77326"/>
    <w:rsid w:val="00A778EE"/>
    <w:rsid w:val="00A82E98"/>
    <w:rsid w:val="00A8414A"/>
    <w:rsid w:val="00A90490"/>
    <w:rsid w:val="00A92CAA"/>
    <w:rsid w:val="00AA17CC"/>
    <w:rsid w:val="00AA2788"/>
    <w:rsid w:val="00AA4198"/>
    <w:rsid w:val="00AA56E2"/>
    <w:rsid w:val="00AA6540"/>
    <w:rsid w:val="00AB347F"/>
    <w:rsid w:val="00AB3908"/>
    <w:rsid w:val="00AB3B84"/>
    <w:rsid w:val="00AB5C71"/>
    <w:rsid w:val="00AB7CE7"/>
    <w:rsid w:val="00AB7F44"/>
    <w:rsid w:val="00AC0C5A"/>
    <w:rsid w:val="00AC0CDB"/>
    <w:rsid w:val="00AC1AB7"/>
    <w:rsid w:val="00AC4CAF"/>
    <w:rsid w:val="00AC4D9A"/>
    <w:rsid w:val="00AD1CD3"/>
    <w:rsid w:val="00AD1D1E"/>
    <w:rsid w:val="00AD288E"/>
    <w:rsid w:val="00AD3719"/>
    <w:rsid w:val="00AD6D51"/>
    <w:rsid w:val="00AD71A3"/>
    <w:rsid w:val="00AE527E"/>
    <w:rsid w:val="00AF1301"/>
    <w:rsid w:val="00AF155C"/>
    <w:rsid w:val="00AF2FC5"/>
    <w:rsid w:val="00AF4547"/>
    <w:rsid w:val="00B01F05"/>
    <w:rsid w:val="00B039F8"/>
    <w:rsid w:val="00B03A2E"/>
    <w:rsid w:val="00B07CE8"/>
    <w:rsid w:val="00B11DFE"/>
    <w:rsid w:val="00B12666"/>
    <w:rsid w:val="00B13E96"/>
    <w:rsid w:val="00B145F4"/>
    <w:rsid w:val="00B24AB8"/>
    <w:rsid w:val="00B25092"/>
    <w:rsid w:val="00B2789D"/>
    <w:rsid w:val="00B370B6"/>
    <w:rsid w:val="00B415A8"/>
    <w:rsid w:val="00B425D1"/>
    <w:rsid w:val="00B42FEB"/>
    <w:rsid w:val="00B4398F"/>
    <w:rsid w:val="00B43FE1"/>
    <w:rsid w:val="00B45BB2"/>
    <w:rsid w:val="00B45D7F"/>
    <w:rsid w:val="00B47535"/>
    <w:rsid w:val="00B5028C"/>
    <w:rsid w:val="00B51A7E"/>
    <w:rsid w:val="00B52C8F"/>
    <w:rsid w:val="00B544F5"/>
    <w:rsid w:val="00B60F67"/>
    <w:rsid w:val="00B652B5"/>
    <w:rsid w:val="00B653F0"/>
    <w:rsid w:val="00B712C5"/>
    <w:rsid w:val="00B71CAD"/>
    <w:rsid w:val="00B7504A"/>
    <w:rsid w:val="00B8000E"/>
    <w:rsid w:val="00B80D99"/>
    <w:rsid w:val="00B83962"/>
    <w:rsid w:val="00B8559E"/>
    <w:rsid w:val="00B85646"/>
    <w:rsid w:val="00B86ECF"/>
    <w:rsid w:val="00BA05DB"/>
    <w:rsid w:val="00BA0765"/>
    <w:rsid w:val="00BA38DC"/>
    <w:rsid w:val="00BA3AE3"/>
    <w:rsid w:val="00BA5555"/>
    <w:rsid w:val="00BA6378"/>
    <w:rsid w:val="00BA7BBF"/>
    <w:rsid w:val="00BB09DE"/>
    <w:rsid w:val="00BB0AE8"/>
    <w:rsid w:val="00BB0D71"/>
    <w:rsid w:val="00BB1559"/>
    <w:rsid w:val="00BB1696"/>
    <w:rsid w:val="00BB1997"/>
    <w:rsid w:val="00BB1CFF"/>
    <w:rsid w:val="00BB397F"/>
    <w:rsid w:val="00BB4C9C"/>
    <w:rsid w:val="00BB598D"/>
    <w:rsid w:val="00BB5CBF"/>
    <w:rsid w:val="00BB6B44"/>
    <w:rsid w:val="00BB7952"/>
    <w:rsid w:val="00BB7DBB"/>
    <w:rsid w:val="00BC0875"/>
    <w:rsid w:val="00BC4CC1"/>
    <w:rsid w:val="00BC4D01"/>
    <w:rsid w:val="00BC56EA"/>
    <w:rsid w:val="00BC64F3"/>
    <w:rsid w:val="00BD1775"/>
    <w:rsid w:val="00BD2064"/>
    <w:rsid w:val="00BD3402"/>
    <w:rsid w:val="00BD3C9C"/>
    <w:rsid w:val="00BD579A"/>
    <w:rsid w:val="00BD62FC"/>
    <w:rsid w:val="00BE2445"/>
    <w:rsid w:val="00BE3BE6"/>
    <w:rsid w:val="00BE429B"/>
    <w:rsid w:val="00BE69E5"/>
    <w:rsid w:val="00BE7C40"/>
    <w:rsid w:val="00BF19D3"/>
    <w:rsid w:val="00BF30EE"/>
    <w:rsid w:val="00BF45B9"/>
    <w:rsid w:val="00BF47F0"/>
    <w:rsid w:val="00BF4D4C"/>
    <w:rsid w:val="00BF59C5"/>
    <w:rsid w:val="00C00557"/>
    <w:rsid w:val="00C00701"/>
    <w:rsid w:val="00C03F91"/>
    <w:rsid w:val="00C05280"/>
    <w:rsid w:val="00C067AC"/>
    <w:rsid w:val="00C1715E"/>
    <w:rsid w:val="00C171A7"/>
    <w:rsid w:val="00C17699"/>
    <w:rsid w:val="00C21858"/>
    <w:rsid w:val="00C21F22"/>
    <w:rsid w:val="00C222E5"/>
    <w:rsid w:val="00C25AB2"/>
    <w:rsid w:val="00C26D65"/>
    <w:rsid w:val="00C27991"/>
    <w:rsid w:val="00C27E4E"/>
    <w:rsid w:val="00C30D56"/>
    <w:rsid w:val="00C349A3"/>
    <w:rsid w:val="00C34C72"/>
    <w:rsid w:val="00C361FB"/>
    <w:rsid w:val="00C40356"/>
    <w:rsid w:val="00C426AC"/>
    <w:rsid w:val="00C42C43"/>
    <w:rsid w:val="00C45FB8"/>
    <w:rsid w:val="00C50B8F"/>
    <w:rsid w:val="00C50EFA"/>
    <w:rsid w:val="00C54B36"/>
    <w:rsid w:val="00C565A2"/>
    <w:rsid w:val="00C61F92"/>
    <w:rsid w:val="00C627BB"/>
    <w:rsid w:val="00C637AD"/>
    <w:rsid w:val="00C6688A"/>
    <w:rsid w:val="00C70CE8"/>
    <w:rsid w:val="00C72992"/>
    <w:rsid w:val="00C747F1"/>
    <w:rsid w:val="00C74B29"/>
    <w:rsid w:val="00C74C8F"/>
    <w:rsid w:val="00C75B13"/>
    <w:rsid w:val="00C7613B"/>
    <w:rsid w:val="00C76156"/>
    <w:rsid w:val="00C85303"/>
    <w:rsid w:val="00C85831"/>
    <w:rsid w:val="00C926CF"/>
    <w:rsid w:val="00C9289E"/>
    <w:rsid w:val="00C94E9C"/>
    <w:rsid w:val="00C95403"/>
    <w:rsid w:val="00CA1A5B"/>
    <w:rsid w:val="00CA6B99"/>
    <w:rsid w:val="00CA6FA5"/>
    <w:rsid w:val="00CB5D92"/>
    <w:rsid w:val="00CB77AB"/>
    <w:rsid w:val="00CC12D8"/>
    <w:rsid w:val="00CC4FDE"/>
    <w:rsid w:val="00CC5A81"/>
    <w:rsid w:val="00CC665B"/>
    <w:rsid w:val="00CC6C51"/>
    <w:rsid w:val="00CC7372"/>
    <w:rsid w:val="00CD0CF6"/>
    <w:rsid w:val="00CD1CF7"/>
    <w:rsid w:val="00CD2554"/>
    <w:rsid w:val="00CD312E"/>
    <w:rsid w:val="00CD3A30"/>
    <w:rsid w:val="00CD5634"/>
    <w:rsid w:val="00CE00C9"/>
    <w:rsid w:val="00CE3376"/>
    <w:rsid w:val="00CE56B8"/>
    <w:rsid w:val="00CE6F3B"/>
    <w:rsid w:val="00CF0674"/>
    <w:rsid w:val="00CF59BB"/>
    <w:rsid w:val="00CF6628"/>
    <w:rsid w:val="00CF6A3C"/>
    <w:rsid w:val="00D0186A"/>
    <w:rsid w:val="00D0197F"/>
    <w:rsid w:val="00D02806"/>
    <w:rsid w:val="00D042C0"/>
    <w:rsid w:val="00D05DD2"/>
    <w:rsid w:val="00D076B7"/>
    <w:rsid w:val="00D07DFE"/>
    <w:rsid w:val="00D07E15"/>
    <w:rsid w:val="00D109BB"/>
    <w:rsid w:val="00D10E5A"/>
    <w:rsid w:val="00D11E44"/>
    <w:rsid w:val="00D11EB6"/>
    <w:rsid w:val="00D130EC"/>
    <w:rsid w:val="00D15FF7"/>
    <w:rsid w:val="00D17C96"/>
    <w:rsid w:val="00D22581"/>
    <w:rsid w:val="00D22999"/>
    <w:rsid w:val="00D25921"/>
    <w:rsid w:val="00D2645E"/>
    <w:rsid w:val="00D3173B"/>
    <w:rsid w:val="00D337D9"/>
    <w:rsid w:val="00D37EC6"/>
    <w:rsid w:val="00D41495"/>
    <w:rsid w:val="00D4278A"/>
    <w:rsid w:val="00D42EA4"/>
    <w:rsid w:val="00D4363E"/>
    <w:rsid w:val="00D4492F"/>
    <w:rsid w:val="00D47E1B"/>
    <w:rsid w:val="00D50E21"/>
    <w:rsid w:val="00D51CFE"/>
    <w:rsid w:val="00D52058"/>
    <w:rsid w:val="00D5378E"/>
    <w:rsid w:val="00D60374"/>
    <w:rsid w:val="00D609A9"/>
    <w:rsid w:val="00D630E2"/>
    <w:rsid w:val="00D63905"/>
    <w:rsid w:val="00D7056B"/>
    <w:rsid w:val="00D70A64"/>
    <w:rsid w:val="00D7143E"/>
    <w:rsid w:val="00D73227"/>
    <w:rsid w:val="00D73AEB"/>
    <w:rsid w:val="00D74251"/>
    <w:rsid w:val="00D800E8"/>
    <w:rsid w:val="00D8096A"/>
    <w:rsid w:val="00D824C2"/>
    <w:rsid w:val="00D84140"/>
    <w:rsid w:val="00D85E6E"/>
    <w:rsid w:val="00D8675D"/>
    <w:rsid w:val="00D874AD"/>
    <w:rsid w:val="00D87BE5"/>
    <w:rsid w:val="00D92461"/>
    <w:rsid w:val="00D925F2"/>
    <w:rsid w:val="00D92656"/>
    <w:rsid w:val="00D9786C"/>
    <w:rsid w:val="00D97B8A"/>
    <w:rsid w:val="00DA2114"/>
    <w:rsid w:val="00DA236D"/>
    <w:rsid w:val="00DA3BD6"/>
    <w:rsid w:val="00DA49C3"/>
    <w:rsid w:val="00DA5031"/>
    <w:rsid w:val="00DA5F4B"/>
    <w:rsid w:val="00DB0866"/>
    <w:rsid w:val="00DB554F"/>
    <w:rsid w:val="00DB6181"/>
    <w:rsid w:val="00DB6EE3"/>
    <w:rsid w:val="00DC0BBA"/>
    <w:rsid w:val="00DC0E4B"/>
    <w:rsid w:val="00DC108A"/>
    <w:rsid w:val="00DC1A2C"/>
    <w:rsid w:val="00DC29BE"/>
    <w:rsid w:val="00DC3716"/>
    <w:rsid w:val="00DC605B"/>
    <w:rsid w:val="00DC6675"/>
    <w:rsid w:val="00DC69FD"/>
    <w:rsid w:val="00DC707A"/>
    <w:rsid w:val="00DC70E4"/>
    <w:rsid w:val="00DD1C9D"/>
    <w:rsid w:val="00DD3952"/>
    <w:rsid w:val="00DD4AC6"/>
    <w:rsid w:val="00DE0CA4"/>
    <w:rsid w:val="00DE183B"/>
    <w:rsid w:val="00DE1893"/>
    <w:rsid w:val="00DE6C80"/>
    <w:rsid w:val="00DF0F58"/>
    <w:rsid w:val="00DF26AD"/>
    <w:rsid w:val="00DF27B8"/>
    <w:rsid w:val="00DF5B1A"/>
    <w:rsid w:val="00DF5D73"/>
    <w:rsid w:val="00DF656B"/>
    <w:rsid w:val="00DF7746"/>
    <w:rsid w:val="00DF7A66"/>
    <w:rsid w:val="00DF7B8E"/>
    <w:rsid w:val="00DF7D6E"/>
    <w:rsid w:val="00E018D9"/>
    <w:rsid w:val="00E020A9"/>
    <w:rsid w:val="00E02A4C"/>
    <w:rsid w:val="00E0333D"/>
    <w:rsid w:val="00E04199"/>
    <w:rsid w:val="00E1102D"/>
    <w:rsid w:val="00E118B8"/>
    <w:rsid w:val="00E1276C"/>
    <w:rsid w:val="00E12BF6"/>
    <w:rsid w:val="00E137C8"/>
    <w:rsid w:val="00E23080"/>
    <w:rsid w:val="00E26A07"/>
    <w:rsid w:val="00E27067"/>
    <w:rsid w:val="00E27C28"/>
    <w:rsid w:val="00E34B47"/>
    <w:rsid w:val="00E35C2B"/>
    <w:rsid w:val="00E40C72"/>
    <w:rsid w:val="00E42596"/>
    <w:rsid w:val="00E42CEC"/>
    <w:rsid w:val="00E444C4"/>
    <w:rsid w:val="00E446E8"/>
    <w:rsid w:val="00E52E92"/>
    <w:rsid w:val="00E55619"/>
    <w:rsid w:val="00E56D01"/>
    <w:rsid w:val="00E574CD"/>
    <w:rsid w:val="00E6057A"/>
    <w:rsid w:val="00E6087A"/>
    <w:rsid w:val="00E60E72"/>
    <w:rsid w:val="00E61B26"/>
    <w:rsid w:val="00E628C0"/>
    <w:rsid w:val="00E644B6"/>
    <w:rsid w:val="00E66607"/>
    <w:rsid w:val="00E67E47"/>
    <w:rsid w:val="00E704B7"/>
    <w:rsid w:val="00E73A4D"/>
    <w:rsid w:val="00E74FE4"/>
    <w:rsid w:val="00E77D6A"/>
    <w:rsid w:val="00E77EE9"/>
    <w:rsid w:val="00E77F71"/>
    <w:rsid w:val="00E81667"/>
    <w:rsid w:val="00E83AA2"/>
    <w:rsid w:val="00E851D2"/>
    <w:rsid w:val="00E87BF7"/>
    <w:rsid w:val="00E9417D"/>
    <w:rsid w:val="00E9426A"/>
    <w:rsid w:val="00E969A7"/>
    <w:rsid w:val="00E970D4"/>
    <w:rsid w:val="00EA18B0"/>
    <w:rsid w:val="00EA197F"/>
    <w:rsid w:val="00EA224B"/>
    <w:rsid w:val="00EA6965"/>
    <w:rsid w:val="00EA7BCC"/>
    <w:rsid w:val="00EB03A7"/>
    <w:rsid w:val="00EB2A83"/>
    <w:rsid w:val="00EB4B69"/>
    <w:rsid w:val="00EB5BEC"/>
    <w:rsid w:val="00EC12EA"/>
    <w:rsid w:val="00EC580E"/>
    <w:rsid w:val="00ED35BC"/>
    <w:rsid w:val="00ED65BB"/>
    <w:rsid w:val="00EE0131"/>
    <w:rsid w:val="00EE1130"/>
    <w:rsid w:val="00EE2D5D"/>
    <w:rsid w:val="00EE3023"/>
    <w:rsid w:val="00EE70EC"/>
    <w:rsid w:val="00EE736E"/>
    <w:rsid w:val="00F01DEA"/>
    <w:rsid w:val="00F01FA5"/>
    <w:rsid w:val="00F04F0A"/>
    <w:rsid w:val="00F066FE"/>
    <w:rsid w:val="00F108A2"/>
    <w:rsid w:val="00F11E48"/>
    <w:rsid w:val="00F13DF0"/>
    <w:rsid w:val="00F2008C"/>
    <w:rsid w:val="00F204EE"/>
    <w:rsid w:val="00F22113"/>
    <w:rsid w:val="00F24416"/>
    <w:rsid w:val="00F27467"/>
    <w:rsid w:val="00F277CF"/>
    <w:rsid w:val="00F36211"/>
    <w:rsid w:val="00F369F5"/>
    <w:rsid w:val="00F372C3"/>
    <w:rsid w:val="00F3786D"/>
    <w:rsid w:val="00F37BF6"/>
    <w:rsid w:val="00F443A3"/>
    <w:rsid w:val="00F45351"/>
    <w:rsid w:val="00F45BBC"/>
    <w:rsid w:val="00F4774E"/>
    <w:rsid w:val="00F52390"/>
    <w:rsid w:val="00F52C2B"/>
    <w:rsid w:val="00F53EE5"/>
    <w:rsid w:val="00F564AC"/>
    <w:rsid w:val="00F57E2C"/>
    <w:rsid w:val="00F623F5"/>
    <w:rsid w:val="00F6319A"/>
    <w:rsid w:val="00F662F3"/>
    <w:rsid w:val="00F673A6"/>
    <w:rsid w:val="00F7399A"/>
    <w:rsid w:val="00F75441"/>
    <w:rsid w:val="00F8015E"/>
    <w:rsid w:val="00F816D6"/>
    <w:rsid w:val="00F8251C"/>
    <w:rsid w:val="00F83F51"/>
    <w:rsid w:val="00F87549"/>
    <w:rsid w:val="00F87694"/>
    <w:rsid w:val="00F87EC1"/>
    <w:rsid w:val="00F90BBB"/>
    <w:rsid w:val="00F91C0F"/>
    <w:rsid w:val="00F94F3C"/>
    <w:rsid w:val="00F956A6"/>
    <w:rsid w:val="00F96764"/>
    <w:rsid w:val="00F96E51"/>
    <w:rsid w:val="00F97845"/>
    <w:rsid w:val="00FA317B"/>
    <w:rsid w:val="00FA34AB"/>
    <w:rsid w:val="00FA3FBC"/>
    <w:rsid w:val="00FA57C0"/>
    <w:rsid w:val="00FB14A7"/>
    <w:rsid w:val="00FB3887"/>
    <w:rsid w:val="00FB4127"/>
    <w:rsid w:val="00FB435F"/>
    <w:rsid w:val="00FB716F"/>
    <w:rsid w:val="00FC1DF5"/>
    <w:rsid w:val="00FC73A3"/>
    <w:rsid w:val="00FD1868"/>
    <w:rsid w:val="00FD3AE5"/>
    <w:rsid w:val="00FD793C"/>
    <w:rsid w:val="00FE0490"/>
    <w:rsid w:val="00FE051B"/>
    <w:rsid w:val="00FE179C"/>
    <w:rsid w:val="00FE421E"/>
    <w:rsid w:val="00FE6973"/>
    <w:rsid w:val="00FE7C0E"/>
    <w:rsid w:val="00FF09EA"/>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Normal Indent" w:locked="1" w:unhideWhenUsed="1"/>
    <w:lsdException w:name="footnote text" w:locked="1" w:unhideWhenUsed="1"/>
    <w:lsdException w:name="annotation text" w:locked="1" w:unhideWhenUsed="1"/>
    <w:lsdException w:name="header" w:locked="1" w:uiPriority="0" w:unhideWhenUsed="1"/>
    <w:lsdException w:name="footer" w:locked="1" w:uiPriority="0"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iPriority="0"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1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11"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E527E"/>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rsid w:val="002B2799"/>
    <w:pPr>
      <w:tabs>
        <w:tab w:val="center" w:pos="4680"/>
        <w:tab w:val="right" w:pos="9360"/>
      </w:tabs>
      <w:spacing w:after="0" w:line="240" w:lineRule="auto"/>
    </w:pPr>
    <w:rPr>
      <w:sz w:val="20"/>
      <w:szCs w:val="20"/>
    </w:rPr>
  </w:style>
  <w:style w:type="character" w:customStyle="1" w:styleId="HeaderChar">
    <w:name w:val="Header Char"/>
    <w:link w:val="Header"/>
    <w:locked/>
    <w:rsid w:val="002B2799"/>
    <w:rPr>
      <w:rFonts w:cs="Times New Roman"/>
    </w:rPr>
  </w:style>
  <w:style w:type="paragraph" w:styleId="Footer">
    <w:name w:val="footer"/>
    <w:basedOn w:val="Normal"/>
    <w:link w:val="FooterChar"/>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11"/>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11"/>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 w:type="paragraph" w:styleId="Title">
    <w:name w:val="Title"/>
    <w:basedOn w:val="Normal"/>
    <w:next w:val="Normal"/>
    <w:link w:val="TitleChar"/>
    <w:uiPriority w:val="10"/>
    <w:qFormat/>
    <w:rsid w:val="000B13E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0B13E6"/>
    <w:rPr>
      <w:rFonts w:asciiTheme="majorHAnsi" w:eastAsiaTheme="majorEastAsia" w:hAnsiTheme="majorHAnsi" w:cstheme="majorBidi"/>
      <w:color w:val="17365D" w:themeColor="text2" w:themeShade="BF"/>
      <w:spacing w:val="5"/>
      <w:kern w:val="28"/>
      <w:sz w:val="52"/>
      <w:szCs w:val="52"/>
      <w:lang w:eastAsia="ja-JP"/>
    </w:rPr>
  </w:style>
  <w:style w:type="paragraph" w:styleId="NoSpacing">
    <w:name w:val="No Spacing"/>
    <w:link w:val="NoSpacingChar"/>
    <w:uiPriority w:val="1"/>
    <w:qFormat/>
    <w:rsid w:val="000B13E6"/>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0B13E6"/>
    <w:rPr>
      <w:rFonts w:asciiTheme="minorHAnsi" w:eastAsiaTheme="minorEastAsia" w:hAnsiTheme="minorHAnsi" w:cstheme="minorBidi"/>
      <w:sz w:val="22"/>
      <w:szCs w:val="22"/>
      <w:lang w:eastAsia="ja-JP"/>
    </w:rPr>
  </w:style>
  <w:style w:type="paragraph" w:customStyle="1" w:styleId="HeaderOdd">
    <w:name w:val="Header Odd"/>
    <w:basedOn w:val="NoSpacing"/>
    <w:qFormat/>
    <w:rsid w:val="007B02A0"/>
    <w:pPr>
      <w:pBdr>
        <w:bottom w:val="single" w:sz="4" w:space="1" w:color="4F81BD" w:themeColor="accent1"/>
      </w:pBdr>
      <w:jc w:val="right"/>
    </w:pPr>
    <w:rPr>
      <w:rFonts w:eastAsiaTheme="minorHAnsi" w:cs="Times New Roman"/>
      <w:b/>
      <w:color w:val="1F497D" w:themeColor="text2"/>
      <w:sz w:val="20"/>
      <w:szCs w:val="20"/>
    </w:rPr>
  </w:style>
  <w:style w:type="paragraph" w:customStyle="1" w:styleId="HeaderEven">
    <w:name w:val="Header Even"/>
    <w:basedOn w:val="NoSpacing"/>
    <w:qFormat/>
    <w:rsid w:val="007B02A0"/>
    <w:pPr>
      <w:pBdr>
        <w:bottom w:val="single" w:sz="4" w:space="1" w:color="4F81BD" w:themeColor="accent1"/>
      </w:pBdr>
    </w:pPr>
    <w:rPr>
      <w:rFonts w:eastAsiaTheme="minorHAnsi" w:cs="Times New Roman"/>
      <w:b/>
      <w:color w:val="1F497D" w:themeColor="text2"/>
      <w:sz w:val="20"/>
      <w:szCs w:val="20"/>
    </w:rPr>
  </w:style>
  <w:style w:type="paragraph" w:customStyle="1" w:styleId="ProductTitle">
    <w:name w:val="Product Title"/>
    <w:basedOn w:val="Normal"/>
    <w:rsid w:val="007A1854"/>
    <w:pPr>
      <w:spacing w:after="0" w:line="240" w:lineRule="auto"/>
      <w:jc w:val="center"/>
    </w:pPr>
    <w:rPr>
      <w:rFonts w:ascii="Arial" w:eastAsia="Times" w:hAnsi="Arial"/>
      <w:b/>
      <w:sz w:val="56"/>
      <w:szCs w:val="16"/>
    </w:rPr>
  </w:style>
  <w:style w:type="character" w:styleId="PageNumber">
    <w:name w:val="page number"/>
    <w:basedOn w:val="DefaultParagraphFont"/>
    <w:locked/>
    <w:rsid w:val="00C72992"/>
  </w:style>
  <w:style w:type="paragraph" w:styleId="TOC6">
    <w:name w:val="toc 6"/>
    <w:basedOn w:val="Normal"/>
    <w:next w:val="Normal"/>
    <w:autoRedefine/>
    <w:uiPriority w:val="39"/>
    <w:unhideWhenUsed/>
    <w:rsid w:val="00BB1696"/>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BB1696"/>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BB1696"/>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BB1696"/>
    <w:pPr>
      <w:spacing w:after="100"/>
      <w:ind w:left="1760"/>
    </w:pPr>
    <w:rPr>
      <w:rFonts w:asciiTheme="minorHAnsi" w:eastAsiaTheme="minorEastAsia" w:hAnsiTheme="minorHAnsi" w:cstheme="min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Normal Indent" w:locked="1" w:unhideWhenUsed="1"/>
    <w:lsdException w:name="footnote text" w:locked="1" w:unhideWhenUsed="1"/>
    <w:lsdException w:name="annotation text" w:locked="1" w:unhideWhenUsed="1"/>
    <w:lsdException w:name="header" w:locked="1" w:uiPriority="0" w:unhideWhenUsed="1"/>
    <w:lsdException w:name="footer" w:locked="1" w:uiPriority="0"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iPriority="0"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1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11"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E527E"/>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rsid w:val="002B2799"/>
    <w:pPr>
      <w:tabs>
        <w:tab w:val="center" w:pos="4680"/>
        <w:tab w:val="right" w:pos="9360"/>
      </w:tabs>
      <w:spacing w:after="0" w:line="240" w:lineRule="auto"/>
    </w:pPr>
    <w:rPr>
      <w:sz w:val="20"/>
      <w:szCs w:val="20"/>
    </w:rPr>
  </w:style>
  <w:style w:type="character" w:customStyle="1" w:styleId="HeaderChar">
    <w:name w:val="Header Char"/>
    <w:link w:val="Header"/>
    <w:locked/>
    <w:rsid w:val="002B2799"/>
    <w:rPr>
      <w:rFonts w:cs="Times New Roman"/>
    </w:rPr>
  </w:style>
  <w:style w:type="paragraph" w:styleId="Footer">
    <w:name w:val="footer"/>
    <w:basedOn w:val="Normal"/>
    <w:link w:val="FooterChar"/>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11"/>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11"/>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 w:type="paragraph" w:styleId="Title">
    <w:name w:val="Title"/>
    <w:basedOn w:val="Normal"/>
    <w:next w:val="Normal"/>
    <w:link w:val="TitleChar"/>
    <w:uiPriority w:val="10"/>
    <w:qFormat/>
    <w:rsid w:val="000B13E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0B13E6"/>
    <w:rPr>
      <w:rFonts w:asciiTheme="majorHAnsi" w:eastAsiaTheme="majorEastAsia" w:hAnsiTheme="majorHAnsi" w:cstheme="majorBidi"/>
      <w:color w:val="17365D" w:themeColor="text2" w:themeShade="BF"/>
      <w:spacing w:val="5"/>
      <w:kern w:val="28"/>
      <w:sz w:val="52"/>
      <w:szCs w:val="52"/>
      <w:lang w:eastAsia="ja-JP"/>
    </w:rPr>
  </w:style>
  <w:style w:type="paragraph" w:styleId="NoSpacing">
    <w:name w:val="No Spacing"/>
    <w:link w:val="NoSpacingChar"/>
    <w:uiPriority w:val="1"/>
    <w:qFormat/>
    <w:rsid w:val="000B13E6"/>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0B13E6"/>
    <w:rPr>
      <w:rFonts w:asciiTheme="minorHAnsi" w:eastAsiaTheme="minorEastAsia" w:hAnsiTheme="minorHAnsi" w:cstheme="minorBidi"/>
      <w:sz w:val="22"/>
      <w:szCs w:val="22"/>
      <w:lang w:eastAsia="ja-JP"/>
    </w:rPr>
  </w:style>
  <w:style w:type="paragraph" w:customStyle="1" w:styleId="HeaderOdd">
    <w:name w:val="Header Odd"/>
    <w:basedOn w:val="NoSpacing"/>
    <w:qFormat/>
    <w:rsid w:val="007B02A0"/>
    <w:pPr>
      <w:pBdr>
        <w:bottom w:val="single" w:sz="4" w:space="1" w:color="4F81BD" w:themeColor="accent1"/>
      </w:pBdr>
      <w:jc w:val="right"/>
    </w:pPr>
    <w:rPr>
      <w:rFonts w:eastAsiaTheme="minorHAnsi" w:cs="Times New Roman"/>
      <w:b/>
      <w:color w:val="1F497D" w:themeColor="text2"/>
      <w:sz w:val="20"/>
      <w:szCs w:val="20"/>
    </w:rPr>
  </w:style>
  <w:style w:type="paragraph" w:customStyle="1" w:styleId="HeaderEven">
    <w:name w:val="Header Even"/>
    <w:basedOn w:val="NoSpacing"/>
    <w:qFormat/>
    <w:rsid w:val="007B02A0"/>
    <w:pPr>
      <w:pBdr>
        <w:bottom w:val="single" w:sz="4" w:space="1" w:color="4F81BD" w:themeColor="accent1"/>
      </w:pBdr>
    </w:pPr>
    <w:rPr>
      <w:rFonts w:eastAsiaTheme="minorHAnsi" w:cs="Times New Roman"/>
      <w:b/>
      <w:color w:val="1F497D" w:themeColor="text2"/>
      <w:sz w:val="20"/>
      <w:szCs w:val="20"/>
    </w:rPr>
  </w:style>
  <w:style w:type="paragraph" w:customStyle="1" w:styleId="ProductTitle">
    <w:name w:val="Product Title"/>
    <w:basedOn w:val="Normal"/>
    <w:rsid w:val="007A1854"/>
    <w:pPr>
      <w:spacing w:after="0" w:line="240" w:lineRule="auto"/>
      <w:jc w:val="center"/>
    </w:pPr>
    <w:rPr>
      <w:rFonts w:ascii="Arial" w:eastAsia="Times" w:hAnsi="Arial"/>
      <w:b/>
      <w:sz w:val="56"/>
      <w:szCs w:val="16"/>
    </w:rPr>
  </w:style>
  <w:style w:type="character" w:styleId="PageNumber">
    <w:name w:val="page number"/>
    <w:basedOn w:val="DefaultParagraphFont"/>
    <w:locked/>
    <w:rsid w:val="00C72992"/>
  </w:style>
  <w:style w:type="paragraph" w:styleId="TOC6">
    <w:name w:val="toc 6"/>
    <w:basedOn w:val="Normal"/>
    <w:next w:val="Normal"/>
    <w:autoRedefine/>
    <w:uiPriority w:val="39"/>
    <w:unhideWhenUsed/>
    <w:rsid w:val="00BB1696"/>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BB1696"/>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BB1696"/>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BB1696"/>
    <w:pPr>
      <w:spacing w:after="100"/>
      <w:ind w:left="17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1025538">
      <w:bodyDiv w:val="1"/>
      <w:marLeft w:val="0"/>
      <w:marRight w:val="0"/>
      <w:marTop w:val="0"/>
      <w:marBottom w:val="0"/>
      <w:divBdr>
        <w:top w:val="none" w:sz="0" w:space="0" w:color="auto"/>
        <w:left w:val="none" w:sz="0" w:space="0" w:color="auto"/>
        <w:bottom w:val="none" w:sz="0" w:space="0" w:color="auto"/>
        <w:right w:val="none" w:sz="0" w:space="0" w:color="auto"/>
      </w:divBdr>
    </w:div>
    <w:div w:id="180777093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2.png"/><Relationship Id="rId47" Type="http://schemas.openxmlformats.org/officeDocument/2006/relationships/image" Target="media/image17.png"/><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4.jpeg"/><Relationship Id="rId89" Type="http://schemas.openxmlformats.org/officeDocument/2006/relationships/image" Target="media/image59.jpeg"/><Relationship Id="rId16" Type="http://schemas.openxmlformats.org/officeDocument/2006/relationships/footer" Target="footer2.xml"/><Relationship Id="rId11" Type="http://schemas.openxmlformats.org/officeDocument/2006/relationships/image" Target="media/image2.jpeg"/><Relationship Id="rId32" Type="http://schemas.openxmlformats.org/officeDocument/2006/relationships/header" Target="header10.xml"/><Relationship Id="rId37" Type="http://schemas.openxmlformats.org/officeDocument/2006/relationships/hyperlink" Target="http://localhost:8080/SIS/faces/index.xhtml" TargetMode="External"/><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4.jpeg"/><Relationship Id="rId79" Type="http://schemas.openxmlformats.org/officeDocument/2006/relationships/image" Target="media/image49.jpeg"/><Relationship Id="rId5" Type="http://schemas.microsoft.com/office/2007/relationships/stylesWithEffects" Target="stylesWithEffects.xml"/><Relationship Id="rId90" Type="http://schemas.openxmlformats.org/officeDocument/2006/relationships/image" Target="media/image60.jpeg"/><Relationship Id="rId95" Type="http://schemas.openxmlformats.org/officeDocument/2006/relationships/hyperlink" Target="http://en.wikipedia.org/wiki/Student_information_system" TargetMode="External"/><Relationship Id="rId22" Type="http://schemas.openxmlformats.org/officeDocument/2006/relationships/header" Target="header5.xml"/><Relationship Id="rId27" Type="http://schemas.openxmlformats.org/officeDocument/2006/relationships/oleObject" Target="embeddings/oleObject3.bin"/><Relationship Id="rId43" Type="http://schemas.openxmlformats.org/officeDocument/2006/relationships/image" Target="media/image13.png"/><Relationship Id="rId48" Type="http://schemas.openxmlformats.org/officeDocument/2006/relationships/image" Target="media/image18.png"/><Relationship Id="rId64" Type="http://schemas.openxmlformats.org/officeDocument/2006/relationships/image" Target="media/image34.png"/><Relationship Id="rId69" Type="http://schemas.openxmlformats.org/officeDocument/2006/relationships/image" Target="media/image39.png"/><Relationship Id="rId80" Type="http://schemas.openxmlformats.org/officeDocument/2006/relationships/image" Target="media/image50.jpeg"/><Relationship Id="rId85" Type="http://schemas.openxmlformats.org/officeDocument/2006/relationships/image" Target="media/image55.jpeg"/><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3.png"/><Relationship Id="rId25" Type="http://schemas.openxmlformats.org/officeDocument/2006/relationships/oleObject" Target="embeddings/oleObject2.bin"/><Relationship Id="rId33" Type="http://schemas.openxmlformats.org/officeDocument/2006/relationships/image" Target="media/image8.emf"/><Relationship Id="rId38" Type="http://schemas.openxmlformats.org/officeDocument/2006/relationships/header" Target="header11.xml"/><Relationship Id="rId46" Type="http://schemas.openxmlformats.org/officeDocument/2006/relationships/image" Target="media/image16.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4.emf"/><Relationship Id="rId41" Type="http://schemas.openxmlformats.org/officeDocument/2006/relationships/image" Target="media/image11.pn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jpeg"/><Relationship Id="rId83" Type="http://schemas.openxmlformats.org/officeDocument/2006/relationships/image" Target="media/image53.jpeg"/><Relationship Id="rId88" Type="http://schemas.openxmlformats.org/officeDocument/2006/relationships/image" Target="media/image58.jpeg"/><Relationship Id="rId91" Type="http://schemas.openxmlformats.org/officeDocument/2006/relationships/image" Target="media/image61.jpe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header" Target="header7.xml"/><Relationship Id="rId36" Type="http://schemas.openxmlformats.org/officeDocument/2006/relationships/oleObject" Target="embeddings/oleObject5.bin"/><Relationship Id="rId49" Type="http://schemas.openxmlformats.org/officeDocument/2006/relationships/image" Target="media/image19.png"/><Relationship Id="rId57" Type="http://schemas.openxmlformats.org/officeDocument/2006/relationships/image" Target="media/image27.png"/><Relationship Id="rId10" Type="http://schemas.openxmlformats.org/officeDocument/2006/relationships/image" Target="media/image1.jpeg"/><Relationship Id="rId31" Type="http://schemas.openxmlformats.org/officeDocument/2006/relationships/header" Target="header9.xml"/><Relationship Id="rId44" Type="http://schemas.openxmlformats.org/officeDocument/2006/relationships/image" Target="media/image14.pn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jpeg"/><Relationship Id="rId78" Type="http://schemas.openxmlformats.org/officeDocument/2006/relationships/image" Target="media/image48.jpeg"/><Relationship Id="rId81" Type="http://schemas.openxmlformats.org/officeDocument/2006/relationships/image" Target="media/image51.jpeg"/><Relationship Id="rId86" Type="http://schemas.openxmlformats.org/officeDocument/2006/relationships/image" Target="media/image56.jpeg"/><Relationship Id="rId94" Type="http://schemas.openxmlformats.org/officeDocument/2006/relationships/hyperlink" Target="http://en.wikipedia.org/wiki/Special_education_in_the_United_States" TargetMode="Externa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3.xml"/><Relationship Id="rId39" Type="http://schemas.openxmlformats.org/officeDocument/2006/relationships/header" Target="header12.xml"/><Relationship Id="rId34" Type="http://schemas.openxmlformats.org/officeDocument/2006/relationships/oleObject" Target="embeddings/oleObject4.bin"/><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6.jpeg"/><Relationship Id="rId97"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41.png"/><Relationship Id="rId92" Type="http://schemas.openxmlformats.org/officeDocument/2006/relationships/image" Target="media/image62.jpeg"/><Relationship Id="rId2" Type="http://schemas.openxmlformats.org/officeDocument/2006/relationships/customXml" Target="../customXml/item2.xml"/><Relationship Id="rId29" Type="http://schemas.openxmlformats.org/officeDocument/2006/relationships/header" Target="header8.xml"/><Relationship Id="rId24" Type="http://schemas.openxmlformats.org/officeDocument/2006/relationships/image" Target="media/image5.emf"/><Relationship Id="rId40" Type="http://schemas.openxmlformats.org/officeDocument/2006/relationships/image" Target="media/image10.png"/><Relationship Id="rId45" Type="http://schemas.openxmlformats.org/officeDocument/2006/relationships/image" Target="media/image15.png"/><Relationship Id="rId66" Type="http://schemas.openxmlformats.org/officeDocument/2006/relationships/image" Target="media/image36.png"/><Relationship Id="rId87" Type="http://schemas.openxmlformats.org/officeDocument/2006/relationships/image" Target="media/image57.jpeg"/><Relationship Id="rId61" Type="http://schemas.openxmlformats.org/officeDocument/2006/relationships/image" Target="media/image31.png"/><Relationship Id="rId82" Type="http://schemas.openxmlformats.org/officeDocument/2006/relationships/image" Target="media/image52.jpeg"/><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image" Target="media/image7.jpeg"/><Relationship Id="rId35" Type="http://schemas.openxmlformats.org/officeDocument/2006/relationships/image" Target="media/image9.emf"/><Relationship Id="rId56" Type="http://schemas.openxmlformats.org/officeDocument/2006/relationships/image" Target="media/image26.png"/><Relationship Id="rId77" Type="http://schemas.openxmlformats.org/officeDocument/2006/relationships/image" Target="media/image47.jpeg"/><Relationship Id="rId8" Type="http://schemas.openxmlformats.org/officeDocument/2006/relationships/footnotes" Target="footnotes.xml"/><Relationship Id="rId51" Type="http://schemas.openxmlformats.org/officeDocument/2006/relationships/image" Target="media/image21.png"/><Relationship Id="rId72" Type="http://schemas.openxmlformats.org/officeDocument/2006/relationships/image" Target="media/image42.jpeg"/><Relationship Id="rId93" Type="http://schemas.openxmlformats.org/officeDocument/2006/relationships/hyperlink" Target="http://www.sde.ct.gov/sde/cwp/view.asp?a=2678&amp;q=32073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Capstone Projec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6F9FF4F-06BA-4DF2-B8C3-3C3EC5D4AD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5</TotalTime>
  <Pages>118</Pages>
  <Words>15527</Words>
  <Characters>88509</Characters>
  <Application>Microsoft Office Word</Application>
  <DocSecurity>0</DocSecurity>
  <Lines>737</Lines>
  <Paragraphs>207</Paragraphs>
  <ScaleCrop>false</ScaleCrop>
  <HeadingPairs>
    <vt:vector size="2" baseType="variant">
      <vt:variant>
        <vt:lpstr>Title</vt:lpstr>
      </vt:variant>
      <vt:variant>
        <vt:i4>1</vt:i4>
      </vt:variant>
    </vt:vector>
  </HeadingPairs>
  <TitlesOfParts>
    <vt:vector size="1" baseType="lpstr">
      <vt:lpstr>Student Information System (SIS)</vt:lpstr>
    </vt:vector>
  </TitlesOfParts>
  <Company/>
  <LinksUpToDate>false</LinksUpToDate>
  <CharactersWithSpaces>103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 Information System (SIS)</dc:title>
  <dc:subject>Anupama Karumudi   Veekija Thirumalai</dc:subject>
  <dc:creator>Anupama Karumudi</dc:creator>
  <cp:lastModifiedBy>Kishore</cp:lastModifiedBy>
  <cp:revision>16</cp:revision>
  <cp:lastPrinted>2013-01-30T15:06:00Z</cp:lastPrinted>
  <dcterms:created xsi:type="dcterms:W3CDTF">2013-01-21T17:12:00Z</dcterms:created>
  <dcterms:modified xsi:type="dcterms:W3CDTF">2013-04-29T05:10:00Z</dcterms:modified>
</cp:coreProperties>
</file>